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3A285C" w:rsidRPr="003A285C" w14:paraId="727868A3" w14:textId="77777777" w:rsidTr="00133B7E">
        <w:tc>
          <w:tcPr>
            <w:tcW w:w="1588" w:type="dxa"/>
            <w:vAlign w:val="center"/>
          </w:tcPr>
          <w:p w14:paraId="3193C89B" w14:textId="77777777" w:rsidR="003A285C" w:rsidRPr="003A285C" w:rsidRDefault="003A285C" w:rsidP="003A285C">
            <w:pPr>
              <w:keepLines/>
              <w:widowControl w:val="0"/>
              <w:spacing w:after="0" w:line="240" w:lineRule="auto"/>
              <w:ind w:firstLine="0"/>
              <w:jc w:val="center"/>
              <w:rPr>
                <w:i/>
                <w:snapToGrid w:val="0"/>
                <w:sz w:val="20"/>
                <w:szCs w:val="20"/>
              </w:rPr>
            </w:pPr>
            <w:r w:rsidRPr="003A285C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36619BB" wp14:editId="2EF60AE1">
                  <wp:extent cx="859790" cy="1009650"/>
                  <wp:effectExtent l="0" t="0" r="0" b="0"/>
                  <wp:docPr id="430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9790" cy="1009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0D83BC87" w14:textId="77777777" w:rsidR="003A285C" w:rsidRPr="003A285C" w:rsidRDefault="003A285C" w:rsidP="003A285C">
            <w:pPr>
              <w:keepLines/>
              <w:widowControl w:val="0"/>
              <w:shd w:val="clear" w:color="auto" w:fill="FFFFFF"/>
              <w:spacing w:after="0" w:line="240" w:lineRule="auto"/>
              <w:ind w:firstLine="0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3A285C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11E42ED5" w14:textId="77777777" w:rsidR="003A285C" w:rsidRPr="003A285C" w:rsidRDefault="003A285C" w:rsidP="003A285C">
            <w:pPr>
              <w:keepLines/>
              <w:widowControl w:val="0"/>
              <w:shd w:val="clear" w:color="auto" w:fill="FFFFFF"/>
              <w:spacing w:after="0" w:line="240" w:lineRule="auto"/>
              <w:ind w:firstLine="0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3A285C">
              <w:rPr>
                <w:color w:val="000000"/>
                <w:spacing w:val="-8"/>
                <w:sz w:val="20"/>
                <w:szCs w:val="20"/>
              </w:rPr>
              <w:t>Калужский филиал</w:t>
            </w:r>
            <w:r w:rsidRPr="003A285C">
              <w:rPr>
                <w:color w:val="000000"/>
                <w:spacing w:val="-8"/>
                <w:sz w:val="20"/>
                <w:szCs w:val="20"/>
              </w:rPr>
              <w:br/>
              <w:t xml:space="preserve"> федерального государственного бюджетного </w:t>
            </w:r>
            <w:r w:rsidRPr="003A285C">
              <w:rPr>
                <w:color w:val="000000"/>
                <w:spacing w:val="-8"/>
                <w:sz w:val="20"/>
                <w:szCs w:val="20"/>
              </w:rPr>
              <w:br/>
              <w:t>образовательного учреждения высшего образования</w:t>
            </w:r>
          </w:p>
          <w:p w14:paraId="79E56629" w14:textId="77777777" w:rsidR="003A285C" w:rsidRPr="003A285C" w:rsidRDefault="003A285C" w:rsidP="003A285C">
            <w:pPr>
              <w:keepLines/>
              <w:widowControl w:val="0"/>
              <w:spacing w:after="0" w:line="240" w:lineRule="auto"/>
              <w:ind w:firstLine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3A285C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708D295B" w14:textId="77777777" w:rsidR="003A285C" w:rsidRPr="003A285C" w:rsidRDefault="003A285C" w:rsidP="003A285C">
            <w:pPr>
              <w:keepLines/>
              <w:widowControl w:val="0"/>
              <w:spacing w:after="0" w:line="240" w:lineRule="auto"/>
              <w:ind w:firstLine="0"/>
              <w:jc w:val="center"/>
              <w:rPr>
                <w:i/>
                <w:snapToGrid w:val="0"/>
                <w:sz w:val="20"/>
                <w:szCs w:val="20"/>
              </w:rPr>
            </w:pPr>
            <w:r w:rsidRPr="003A285C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0533AAA" w14:textId="4FF65D3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ind w:firstLine="0"/>
        <w:rPr>
          <w:snapToGrid w:val="0"/>
          <w:szCs w:val="20"/>
        </w:rPr>
      </w:pPr>
      <w:r w:rsidRPr="003A285C">
        <w:rPr>
          <w:b/>
          <w:snapToGrid w:val="0"/>
          <w:szCs w:val="20"/>
        </w:rPr>
        <w:t>ФАКУЛЬТЕТ</w:t>
      </w:r>
      <w:r w:rsidRPr="003A285C">
        <w:rPr>
          <w:snapToGrid w:val="0"/>
          <w:szCs w:val="20"/>
        </w:rPr>
        <w:t xml:space="preserve">  </w:t>
      </w:r>
      <w:r w:rsidRPr="003A285C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3A285C">
        <w:rPr>
          <w:b/>
          <w:i/>
          <w:snapToGrid w:val="0"/>
          <w:szCs w:val="20"/>
          <w:u w:val="single"/>
        </w:rPr>
        <w:t>ИУ</w:t>
      </w:r>
      <w:r w:rsidR="00EE1FD1">
        <w:rPr>
          <w:b/>
          <w:i/>
          <w:snapToGrid w:val="0"/>
          <w:szCs w:val="20"/>
          <w:u w:val="single"/>
        </w:rPr>
        <w:t>К</w:t>
      </w:r>
      <w:r w:rsidRPr="003A285C">
        <w:rPr>
          <w:b/>
          <w:i/>
          <w:snapToGrid w:val="0"/>
          <w:szCs w:val="20"/>
          <w:u w:val="single"/>
        </w:rPr>
        <w:t xml:space="preserve"> «Информатика и управление» </w:t>
      </w:r>
    </w:p>
    <w:p w14:paraId="63FE5290" w14:textId="0D6FCC95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ind w:firstLine="0"/>
        <w:rPr>
          <w:snapToGrid w:val="0"/>
          <w:szCs w:val="20"/>
        </w:rPr>
      </w:pPr>
      <w:r w:rsidRPr="003A285C">
        <w:rPr>
          <w:b/>
          <w:snapToGrid w:val="0"/>
          <w:szCs w:val="20"/>
        </w:rPr>
        <w:t>КАФЕДРА</w:t>
      </w:r>
      <w:r w:rsidRPr="003A285C">
        <w:rPr>
          <w:snapToGrid w:val="0"/>
          <w:szCs w:val="20"/>
        </w:rPr>
        <w:t xml:space="preserve">    </w:t>
      </w:r>
      <w:r w:rsidRPr="003A285C">
        <w:rPr>
          <w:snapToGrid w:val="0"/>
          <w:sz w:val="20"/>
          <w:szCs w:val="20"/>
        </w:rPr>
        <w:t xml:space="preserve"> </w:t>
      </w:r>
      <w:r w:rsidRPr="003A285C">
        <w:rPr>
          <w:b/>
          <w:i/>
          <w:snapToGrid w:val="0"/>
          <w:szCs w:val="20"/>
          <w:u w:val="single"/>
        </w:rPr>
        <w:t>ИУ</w:t>
      </w:r>
      <w:r w:rsidR="00A62542">
        <w:rPr>
          <w:b/>
          <w:i/>
          <w:snapToGrid w:val="0"/>
          <w:szCs w:val="20"/>
          <w:u w:val="single"/>
        </w:rPr>
        <w:t>К</w:t>
      </w:r>
      <w:r w:rsidRPr="003A285C">
        <w:rPr>
          <w:b/>
          <w:i/>
          <w:snapToGrid w:val="0"/>
          <w:szCs w:val="20"/>
          <w:u w:val="single"/>
        </w:rPr>
        <w:t>5 «Системы обработки информации»</w:t>
      </w:r>
    </w:p>
    <w:p w14:paraId="2EB2511B" w14:textId="77777777" w:rsidR="003A285C" w:rsidRPr="003A285C" w:rsidRDefault="003A285C" w:rsidP="003A285C">
      <w:pPr>
        <w:keepLines/>
        <w:widowControl w:val="0"/>
        <w:shd w:val="clear" w:color="auto" w:fill="FFFFFF"/>
        <w:spacing w:before="700" w:after="240" w:line="240" w:lineRule="auto"/>
        <w:ind w:firstLine="0"/>
        <w:jc w:val="center"/>
        <w:rPr>
          <w:b/>
          <w:snapToGrid w:val="0"/>
          <w:spacing w:val="100"/>
          <w:sz w:val="32"/>
          <w:szCs w:val="20"/>
        </w:rPr>
      </w:pPr>
      <w:r w:rsidRPr="003A285C">
        <w:rPr>
          <w:b/>
          <w:snapToGrid w:val="0"/>
          <w:spacing w:val="100"/>
          <w:sz w:val="32"/>
          <w:szCs w:val="20"/>
        </w:rPr>
        <w:t>РАСЧЕТНО-ПОЯСНИТЕЛЬНАЯ ЗАПИСКА</w:t>
      </w:r>
    </w:p>
    <w:p w14:paraId="09DE36C7" w14:textId="6C016CA7" w:rsidR="003A285C" w:rsidRPr="003A285C" w:rsidRDefault="003A285C" w:rsidP="003A285C">
      <w:pPr>
        <w:keepLines/>
        <w:widowControl w:val="0"/>
        <w:shd w:val="clear" w:color="auto" w:fill="FFFFFF"/>
        <w:spacing w:before="120" w:after="480" w:line="240" w:lineRule="auto"/>
        <w:ind w:firstLine="0"/>
        <w:jc w:val="center"/>
        <w:rPr>
          <w:b/>
          <w:snapToGrid w:val="0"/>
          <w:szCs w:val="20"/>
        </w:rPr>
      </w:pPr>
      <w:r w:rsidRPr="003A285C">
        <w:rPr>
          <w:b/>
          <w:snapToGrid w:val="0"/>
          <w:szCs w:val="20"/>
        </w:rPr>
        <w:t>к курсово</w:t>
      </w:r>
      <w:r w:rsidR="00757169">
        <w:rPr>
          <w:b/>
          <w:snapToGrid w:val="0"/>
          <w:szCs w:val="20"/>
        </w:rPr>
        <w:t xml:space="preserve">й работе </w:t>
      </w:r>
      <w:r w:rsidRPr="003A285C">
        <w:rPr>
          <w:b/>
          <w:snapToGrid w:val="0"/>
          <w:szCs w:val="20"/>
        </w:rPr>
        <w:t>на тему:</w:t>
      </w:r>
    </w:p>
    <w:p w14:paraId="2CE82C16" w14:textId="31149DE5" w:rsidR="003A285C" w:rsidRPr="00307067" w:rsidRDefault="00B106A9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jc w:val="center"/>
        <w:rPr>
          <w:b/>
          <w:i/>
          <w:snapToGrid w:val="0"/>
          <w:szCs w:val="20"/>
          <w:u w:val="single"/>
        </w:rPr>
      </w:pPr>
      <w:r w:rsidRPr="00B106A9">
        <w:rPr>
          <w:b/>
          <w:i/>
          <w:snapToGrid w:val="0"/>
          <w:szCs w:val="20"/>
          <w:u w:val="single"/>
        </w:rPr>
        <w:t>Веб-приложение для автоматизации продажи билетов в кинотеатре</w:t>
      </w:r>
    </w:p>
    <w:p w14:paraId="61F01FE2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jc w:val="center"/>
        <w:rPr>
          <w:b/>
          <w:i/>
          <w:snapToGrid w:val="0"/>
          <w:szCs w:val="20"/>
          <w:u w:val="single"/>
        </w:rPr>
      </w:pPr>
    </w:p>
    <w:p w14:paraId="5403FD6A" w14:textId="128A4E3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jc w:val="center"/>
        <w:rPr>
          <w:snapToGrid w:val="0"/>
          <w:color w:val="FF0000"/>
          <w:szCs w:val="20"/>
        </w:rPr>
      </w:pPr>
      <w:r w:rsidRPr="003A285C">
        <w:rPr>
          <w:snapToGrid w:val="0"/>
          <w:szCs w:val="20"/>
        </w:rPr>
        <w:t xml:space="preserve">по дисциплине </w:t>
      </w:r>
      <w:r w:rsidR="006B30C6" w:rsidRPr="006B30C6">
        <w:rPr>
          <w:b/>
          <w:i/>
          <w:snapToGrid w:val="0"/>
          <w:szCs w:val="20"/>
          <w:u w:val="single"/>
        </w:rPr>
        <w:t>Архитектура автоматизированных систем обработки информации и управления</w:t>
      </w:r>
    </w:p>
    <w:p w14:paraId="381D9CF5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rPr>
          <w:snapToGrid w:val="0"/>
          <w:color w:val="FF0000"/>
          <w:szCs w:val="20"/>
        </w:rPr>
      </w:pPr>
    </w:p>
    <w:p w14:paraId="631B277D" w14:textId="414366EA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Студент</w:t>
      </w:r>
      <w:r w:rsidR="00CE5FD1">
        <w:rPr>
          <w:snapToGrid w:val="0"/>
          <w:szCs w:val="20"/>
        </w:rPr>
        <w:t>:</w:t>
      </w:r>
      <w:r w:rsidRPr="003A285C">
        <w:rPr>
          <w:snapToGrid w:val="0"/>
          <w:szCs w:val="20"/>
        </w:rPr>
        <w:t xml:space="preserve"> гр.</w:t>
      </w:r>
      <w:r w:rsidR="00D40D1B">
        <w:rPr>
          <w:snapToGrid w:val="0"/>
          <w:szCs w:val="20"/>
        </w:rPr>
        <w:t xml:space="preserve"> </w:t>
      </w:r>
      <w:r w:rsidR="00307067">
        <w:rPr>
          <w:snapToGrid w:val="0"/>
          <w:szCs w:val="20"/>
          <w:u w:val="single"/>
        </w:rPr>
        <w:t>ИУК5-51Б</w:t>
      </w:r>
      <w:r w:rsidRPr="003A285C">
        <w:rPr>
          <w:snapToGrid w:val="0"/>
          <w:szCs w:val="20"/>
        </w:rPr>
        <w:t xml:space="preserve">    </w:t>
      </w:r>
      <w:r w:rsidR="00BC1E3E" w:rsidRPr="00BC1E3E">
        <w:rPr>
          <w:snapToGrid w:val="0"/>
          <w:szCs w:val="20"/>
        </w:rPr>
        <w:t xml:space="preserve">  </w:t>
      </w:r>
      <w:r w:rsidRPr="003A285C">
        <w:rPr>
          <w:snapToGrid w:val="0"/>
          <w:szCs w:val="20"/>
        </w:rPr>
        <w:t xml:space="preserve">          </w:t>
      </w:r>
      <w:r w:rsidR="00BC1E3E" w:rsidRPr="00BC1E3E">
        <w:rPr>
          <w:snapToGrid w:val="0"/>
          <w:szCs w:val="20"/>
        </w:rPr>
        <w:t>_</w:t>
      </w:r>
      <w:r w:rsidRPr="003A285C">
        <w:rPr>
          <w:snapToGrid w:val="0"/>
          <w:szCs w:val="20"/>
        </w:rPr>
        <w:t>_________________ (</w:t>
      </w:r>
      <w:r w:rsidR="00D40D1B" w:rsidRPr="00D40D1B">
        <w:rPr>
          <w:snapToGrid w:val="0"/>
          <w:szCs w:val="20"/>
          <w:u w:val="single"/>
        </w:rPr>
        <w:tab/>
        <w:t>Поляков Р. А.</w:t>
      </w:r>
      <w:r w:rsidR="00D40D1B">
        <w:rPr>
          <w:snapToGrid w:val="0"/>
          <w:szCs w:val="20"/>
          <w:u w:val="single"/>
        </w:rPr>
        <w:tab/>
      </w:r>
      <w:r w:rsidRPr="003A285C">
        <w:rPr>
          <w:snapToGrid w:val="0"/>
          <w:szCs w:val="20"/>
        </w:rPr>
        <w:t>)</w:t>
      </w:r>
    </w:p>
    <w:p w14:paraId="23C6C100" w14:textId="5ADEB77D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>(подпись)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="00F641FE">
        <w:rPr>
          <w:snapToGrid w:val="0"/>
          <w:sz w:val="18"/>
          <w:szCs w:val="20"/>
        </w:rPr>
        <w:t xml:space="preserve">  </w:t>
      </w:r>
      <w:r w:rsidRPr="003A285C">
        <w:rPr>
          <w:snapToGrid w:val="0"/>
          <w:sz w:val="18"/>
          <w:szCs w:val="20"/>
        </w:rPr>
        <w:t xml:space="preserve">    </w:t>
      </w:r>
      <w:proofErr w:type="gramStart"/>
      <w:r w:rsidRPr="003A285C">
        <w:rPr>
          <w:snapToGrid w:val="0"/>
          <w:sz w:val="18"/>
          <w:szCs w:val="20"/>
        </w:rPr>
        <w:t xml:space="preserve">   (</w:t>
      </w:r>
      <w:proofErr w:type="gramEnd"/>
      <w:r w:rsidRPr="003A285C">
        <w:rPr>
          <w:snapToGrid w:val="0"/>
          <w:sz w:val="18"/>
          <w:szCs w:val="20"/>
        </w:rPr>
        <w:t>Ф.И.О.)</w:t>
      </w:r>
    </w:p>
    <w:p w14:paraId="1AE6E7A2" w14:textId="7FFB3BA0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Руководитель</w:t>
      </w:r>
      <w:r w:rsidR="00CE5FD1">
        <w:rPr>
          <w:snapToGrid w:val="0"/>
          <w:szCs w:val="20"/>
        </w:rPr>
        <w:t>:</w:t>
      </w:r>
      <w:r w:rsidRPr="003A285C">
        <w:rPr>
          <w:snapToGrid w:val="0"/>
          <w:szCs w:val="20"/>
        </w:rPr>
        <w:tab/>
      </w:r>
      <w:r w:rsidRPr="003A285C">
        <w:rPr>
          <w:snapToGrid w:val="0"/>
          <w:szCs w:val="20"/>
        </w:rPr>
        <w:tab/>
        <w:t xml:space="preserve">               </w:t>
      </w:r>
      <w:r w:rsidR="00BC1E3E" w:rsidRPr="00443C21">
        <w:rPr>
          <w:snapToGrid w:val="0"/>
          <w:szCs w:val="20"/>
        </w:rPr>
        <w:t>_</w:t>
      </w:r>
      <w:r w:rsidRPr="003A285C">
        <w:rPr>
          <w:snapToGrid w:val="0"/>
          <w:szCs w:val="20"/>
        </w:rPr>
        <w:t xml:space="preserve">_________________ </w:t>
      </w:r>
      <w:proofErr w:type="gramStart"/>
      <w:r w:rsidRPr="003A285C">
        <w:rPr>
          <w:snapToGrid w:val="0"/>
          <w:szCs w:val="20"/>
        </w:rPr>
        <w:t>(</w:t>
      </w:r>
      <w:r w:rsidR="00F9508B">
        <w:rPr>
          <w:snapToGrid w:val="0"/>
          <w:szCs w:val="20"/>
          <w:u w:val="single"/>
        </w:rPr>
        <w:t xml:space="preserve">  </w:t>
      </w:r>
      <w:proofErr w:type="gramEnd"/>
      <w:r w:rsidR="00F9508B">
        <w:rPr>
          <w:snapToGrid w:val="0"/>
          <w:szCs w:val="20"/>
          <w:u w:val="single"/>
        </w:rPr>
        <w:t xml:space="preserve">   </w:t>
      </w:r>
      <w:r w:rsidR="006B30C6">
        <w:rPr>
          <w:rFonts w:eastAsia="Calibri"/>
          <w:szCs w:val="28"/>
          <w:u w:val="single"/>
          <w:lang w:eastAsia="en-US"/>
        </w:rPr>
        <w:t>Смирнов М. Е.</w:t>
      </w:r>
      <w:r w:rsidR="00D40D1B">
        <w:rPr>
          <w:rFonts w:eastAsia="Calibri"/>
          <w:szCs w:val="28"/>
          <w:u w:val="single"/>
          <w:lang w:eastAsia="en-US"/>
        </w:rPr>
        <w:tab/>
      </w:r>
      <w:r w:rsidRPr="003A285C">
        <w:rPr>
          <w:snapToGrid w:val="0"/>
          <w:szCs w:val="20"/>
        </w:rPr>
        <w:t>)</w:t>
      </w:r>
    </w:p>
    <w:p w14:paraId="2750E208" w14:textId="3974939E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(подпись)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</w:t>
      </w:r>
      <w:r w:rsidR="00F641FE">
        <w:rPr>
          <w:snapToGrid w:val="0"/>
          <w:sz w:val="18"/>
          <w:szCs w:val="20"/>
        </w:rPr>
        <w:t xml:space="preserve"> </w:t>
      </w:r>
      <w:r w:rsidRPr="003A285C">
        <w:rPr>
          <w:snapToGrid w:val="0"/>
          <w:sz w:val="18"/>
          <w:szCs w:val="20"/>
        </w:rPr>
        <w:t xml:space="preserve">  </w:t>
      </w:r>
      <w:r w:rsidR="00F641FE">
        <w:rPr>
          <w:snapToGrid w:val="0"/>
          <w:sz w:val="18"/>
          <w:szCs w:val="20"/>
        </w:rPr>
        <w:t xml:space="preserve">  </w:t>
      </w:r>
      <w:proofErr w:type="gramStart"/>
      <w:r w:rsidRPr="003A285C">
        <w:rPr>
          <w:snapToGrid w:val="0"/>
          <w:sz w:val="18"/>
          <w:szCs w:val="20"/>
        </w:rPr>
        <w:t xml:space="preserve">   (</w:t>
      </w:r>
      <w:proofErr w:type="gramEnd"/>
      <w:r w:rsidRPr="003A285C">
        <w:rPr>
          <w:snapToGrid w:val="0"/>
          <w:sz w:val="18"/>
          <w:szCs w:val="20"/>
        </w:rPr>
        <w:t>Ф.И.О.)</w:t>
      </w:r>
    </w:p>
    <w:p w14:paraId="64FC1EE0" w14:textId="77777777" w:rsidR="003A285C" w:rsidRPr="003A285C" w:rsidRDefault="003A285C" w:rsidP="003A285C">
      <w:pPr>
        <w:keepLines/>
        <w:spacing w:line="259" w:lineRule="auto"/>
        <w:ind w:firstLine="0"/>
        <w:jc w:val="left"/>
        <w:rPr>
          <w:rFonts w:ascii="Calibri" w:eastAsia="Calibri" w:hAnsi="Calibri"/>
          <w:sz w:val="22"/>
          <w:szCs w:val="22"/>
          <w:lang w:eastAsia="en-US"/>
        </w:rPr>
      </w:pPr>
    </w:p>
    <w:p w14:paraId="37396CA3" w14:textId="77777777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Оценка руководителя _____ баллов   ___________</w:t>
      </w:r>
    </w:p>
    <w:p w14:paraId="31098D52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   30-50                                 </w:t>
      </w:r>
      <w:proofErr w:type="gramStart"/>
      <w:r w:rsidRPr="003A285C">
        <w:rPr>
          <w:snapToGrid w:val="0"/>
          <w:sz w:val="18"/>
          <w:szCs w:val="20"/>
        </w:rPr>
        <w:t xml:space="preserve">   (</w:t>
      </w:r>
      <w:proofErr w:type="gramEnd"/>
      <w:r w:rsidRPr="003A285C">
        <w:rPr>
          <w:snapToGrid w:val="0"/>
          <w:sz w:val="18"/>
          <w:szCs w:val="20"/>
        </w:rPr>
        <w:t>дата)</w:t>
      </w:r>
    </w:p>
    <w:p w14:paraId="567F500A" w14:textId="77777777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Оценка защиты            _____ баллов   ___________</w:t>
      </w:r>
    </w:p>
    <w:p w14:paraId="6D2E73E2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   30-50                                 </w:t>
      </w:r>
      <w:proofErr w:type="gramStart"/>
      <w:r w:rsidRPr="003A285C">
        <w:rPr>
          <w:snapToGrid w:val="0"/>
          <w:sz w:val="18"/>
          <w:szCs w:val="20"/>
        </w:rPr>
        <w:t xml:space="preserve">   (</w:t>
      </w:r>
      <w:proofErr w:type="gramEnd"/>
      <w:r w:rsidRPr="003A285C">
        <w:rPr>
          <w:snapToGrid w:val="0"/>
          <w:sz w:val="18"/>
          <w:szCs w:val="20"/>
        </w:rPr>
        <w:t>дата)</w:t>
      </w:r>
    </w:p>
    <w:p w14:paraId="2A20A6A7" w14:textId="77777777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Оценка проекта            _____ баллов   __________________</w:t>
      </w:r>
    </w:p>
    <w:p w14:paraId="41A630C1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                                         (оценка по пятибалльной шкале)</w:t>
      </w:r>
    </w:p>
    <w:p w14:paraId="1FA93F05" w14:textId="77777777" w:rsidR="003A285C" w:rsidRPr="003A285C" w:rsidRDefault="003A285C" w:rsidP="003A285C">
      <w:pPr>
        <w:keepLines/>
        <w:spacing w:line="259" w:lineRule="auto"/>
        <w:ind w:firstLine="0"/>
        <w:jc w:val="right"/>
        <w:rPr>
          <w:rFonts w:eastAsia="Calibri"/>
          <w:szCs w:val="28"/>
          <w:lang w:eastAsia="en-US"/>
        </w:rPr>
      </w:pPr>
    </w:p>
    <w:p w14:paraId="3AE373AA" w14:textId="77777777" w:rsidR="003A285C" w:rsidRPr="003A285C" w:rsidRDefault="003A285C" w:rsidP="003A285C">
      <w:pPr>
        <w:keepLines/>
        <w:spacing w:after="0" w:line="240" w:lineRule="auto"/>
        <w:ind w:firstLine="0"/>
        <w:jc w:val="right"/>
        <w:rPr>
          <w:sz w:val="24"/>
        </w:rPr>
      </w:pPr>
      <w:r w:rsidRPr="003A285C">
        <w:rPr>
          <w:szCs w:val="28"/>
        </w:rPr>
        <w:t>Комиссия</w:t>
      </w:r>
      <w:r w:rsidRPr="003A285C">
        <w:rPr>
          <w:sz w:val="24"/>
        </w:rPr>
        <w:t>: _________________ (_____________________)</w:t>
      </w:r>
    </w:p>
    <w:p w14:paraId="42D91A39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 w:firstLine="0"/>
        <w:jc w:val="left"/>
        <w:rPr>
          <w:snapToGrid w:val="0"/>
          <w:sz w:val="24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(</w:t>
      </w:r>
      <w:proofErr w:type="gramStart"/>
      <w:r w:rsidRPr="003A285C">
        <w:rPr>
          <w:snapToGrid w:val="0"/>
          <w:sz w:val="18"/>
          <w:szCs w:val="20"/>
        </w:rPr>
        <w:t xml:space="preserve">подпись)   </w:t>
      </w:r>
      <w:proofErr w:type="gramEnd"/>
      <w:r w:rsidRPr="003A285C">
        <w:rPr>
          <w:snapToGrid w:val="0"/>
          <w:sz w:val="18"/>
          <w:szCs w:val="20"/>
        </w:rPr>
        <w:t xml:space="preserve">                                 (Ф.И.О.)</w:t>
      </w:r>
    </w:p>
    <w:p w14:paraId="1DCFD1E7" w14:textId="77777777" w:rsidR="003A285C" w:rsidRPr="003A285C" w:rsidRDefault="003A285C" w:rsidP="003A285C">
      <w:pPr>
        <w:keepLines/>
        <w:spacing w:before="240" w:after="0" w:line="240" w:lineRule="auto"/>
        <w:ind w:firstLine="0"/>
        <w:jc w:val="right"/>
        <w:rPr>
          <w:sz w:val="24"/>
        </w:rPr>
      </w:pPr>
      <w:r w:rsidRPr="003A285C">
        <w:rPr>
          <w:sz w:val="24"/>
        </w:rPr>
        <w:t>_________________ (_____________________)</w:t>
      </w:r>
    </w:p>
    <w:p w14:paraId="48B4528D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 w:firstLine="0"/>
        <w:jc w:val="left"/>
        <w:rPr>
          <w:snapToGrid w:val="0"/>
          <w:sz w:val="24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(</w:t>
      </w:r>
      <w:proofErr w:type="gramStart"/>
      <w:r w:rsidRPr="003A285C">
        <w:rPr>
          <w:snapToGrid w:val="0"/>
          <w:sz w:val="18"/>
          <w:szCs w:val="20"/>
        </w:rPr>
        <w:t xml:space="preserve">подпись)   </w:t>
      </w:r>
      <w:proofErr w:type="gramEnd"/>
      <w:r w:rsidRPr="003A285C">
        <w:rPr>
          <w:snapToGrid w:val="0"/>
          <w:sz w:val="18"/>
          <w:szCs w:val="20"/>
        </w:rPr>
        <w:t xml:space="preserve">                                 (Ф.И.О.)</w:t>
      </w:r>
    </w:p>
    <w:p w14:paraId="48CFB793" w14:textId="77777777" w:rsidR="003A285C" w:rsidRPr="003A285C" w:rsidRDefault="003A285C" w:rsidP="003A285C">
      <w:pPr>
        <w:keepLines/>
        <w:spacing w:before="240" w:after="0" w:line="240" w:lineRule="auto"/>
        <w:ind w:firstLine="0"/>
        <w:jc w:val="right"/>
        <w:rPr>
          <w:sz w:val="24"/>
        </w:rPr>
      </w:pPr>
      <w:r w:rsidRPr="003A285C">
        <w:rPr>
          <w:sz w:val="24"/>
        </w:rPr>
        <w:t>_________________ (_____________________)</w:t>
      </w:r>
    </w:p>
    <w:p w14:paraId="63C25FC3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 w:firstLine="0"/>
        <w:jc w:val="left"/>
        <w:rPr>
          <w:snapToGrid w:val="0"/>
          <w:sz w:val="24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 (</w:t>
      </w:r>
      <w:proofErr w:type="gramStart"/>
      <w:r w:rsidRPr="003A285C">
        <w:rPr>
          <w:snapToGrid w:val="0"/>
          <w:sz w:val="18"/>
          <w:szCs w:val="20"/>
        </w:rPr>
        <w:t xml:space="preserve">подпись)   </w:t>
      </w:r>
      <w:proofErr w:type="gramEnd"/>
      <w:r w:rsidRPr="003A285C">
        <w:rPr>
          <w:snapToGrid w:val="0"/>
          <w:sz w:val="18"/>
          <w:szCs w:val="20"/>
        </w:rPr>
        <w:t xml:space="preserve">                                 (Ф.И.О.)</w:t>
      </w:r>
    </w:p>
    <w:p w14:paraId="32E0A21E" w14:textId="77777777" w:rsidR="003A285C" w:rsidRPr="003A285C" w:rsidRDefault="003A285C" w:rsidP="003A285C">
      <w:pPr>
        <w:keepLines/>
        <w:spacing w:line="259" w:lineRule="auto"/>
        <w:ind w:firstLine="0"/>
        <w:jc w:val="center"/>
        <w:rPr>
          <w:rFonts w:ascii="Calibri" w:eastAsia="Calibri" w:hAnsi="Calibri"/>
          <w:sz w:val="22"/>
          <w:szCs w:val="22"/>
          <w:lang w:eastAsia="en-US"/>
        </w:rPr>
      </w:pPr>
    </w:p>
    <w:p w14:paraId="6EB8306A" w14:textId="77777777" w:rsidR="003A285C" w:rsidRPr="003A285C" w:rsidRDefault="003A285C" w:rsidP="003A285C">
      <w:pPr>
        <w:keepLines/>
        <w:spacing w:line="259" w:lineRule="auto"/>
        <w:ind w:firstLine="0"/>
        <w:jc w:val="center"/>
        <w:rPr>
          <w:rFonts w:ascii="Calibri" w:eastAsia="Calibri" w:hAnsi="Calibri"/>
          <w:sz w:val="22"/>
          <w:szCs w:val="22"/>
          <w:lang w:eastAsia="en-US"/>
        </w:rPr>
      </w:pPr>
    </w:p>
    <w:p w14:paraId="2B263258" w14:textId="2C7CDA8F" w:rsidR="003A285C" w:rsidRPr="003A285C" w:rsidRDefault="003A285C" w:rsidP="003A285C">
      <w:pPr>
        <w:keepLines/>
        <w:spacing w:after="0" w:line="240" w:lineRule="auto"/>
        <w:ind w:firstLine="0"/>
        <w:jc w:val="center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Калуга, 2020</w:t>
      </w:r>
    </w:p>
    <w:p w14:paraId="33E015AC" w14:textId="77777777" w:rsidR="003A285C" w:rsidRPr="003A285C" w:rsidRDefault="003A285C" w:rsidP="003A285C">
      <w:pPr>
        <w:keepLines/>
        <w:pageBreakBefore/>
        <w:widowControl w:val="0"/>
        <w:shd w:val="clear" w:color="auto" w:fill="FFFFFF"/>
        <w:spacing w:before="200" w:after="0" w:line="240" w:lineRule="auto"/>
        <w:ind w:firstLine="0"/>
        <w:jc w:val="center"/>
        <w:rPr>
          <w:color w:val="000000"/>
          <w:spacing w:val="-8"/>
          <w:sz w:val="24"/>
          <w:szCs w:val="20"/>
        </w:rPr>
      </w:pPr>
      <w:r w:rsidRPr="003A285C">
        <w:rPr>
          <w:color w:val="000000"/>
          <w:spacing w:val="-8"/>
          <w:sz w:val="24"/>
          <w:szCs w:val="20"/>
        </w:rPr>
        <w:lastRenderedPageBreak/>
        <w:t xml:space="preserve">Калужский филиал </w:t>
      </w:r>
      <w:r w:rsidRPr="003A285C">
        <w:rPr>
          <w:color w:val="000000"/>
          <w:spacing w:val="-8"/>
          <w:sz w:val="24"/>
          <w:szCs w:val="20"/>
        </w:rPr>
        <w:br/>
        <w:t>федерального государственного бюджетного образовательного учреждения высшего образования</w:t>
      </w:r>
    </w:p>
    <w:p w14:paraId="36AC3C74" w14:textId="77777777" w:rsidR="003A285C" w:rsidRPr="003A285C" w:rsidRDefault="003A285C" w:rsidP="003A285C">
      <w:pPr>
        <w:keepLines/>
        <w:widowControl w:val="0"/>
        <w:pBdr>
          <w:bottom w:val="thinThickSmallGap" w:sz="24" w:space="1" w:color="auto"/>
        </w:pBdr>
        <w:spacing w:after="60" w:line="240" w:lineRule="auto"/>
        <w:ind w:firstLine="0"/>
        <w:jc w:val="center"/>
        <w:rPr>
          <w:b/>
          <w:i/>
          <w:snapToGrid w:val="0"/>
          <w:sz w:val="24"/>
          <w:szCs w:val="20"/>
        </w:rPr>
      </w:pPr>
      <w:r w:rsidRPr="003A285C">
        <w:rPr>
          <w:b/>
          <w:i/>
          <w:snapToGrid w:val="0"/>
          <w:sz w:val="24"/>
          <w:szCs w:val="20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 w:rsidRPr="003A285C">
        <w:rPr>
          <w:b/>
          <w:i/>
          <w:snapToGrid w:val="0"/>
          <w:sz w:val="24"/>
          <w:szCs w:val="20"/>
        </w:rPr>
        <w:br/>
        <w:t>(КФ МГТУ им. Н.Э. Баумана)</w:t>
      </w:r>
    </w:p>
    <w:p w14:paraId="0898073C" w14:textId="77777777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>УТВЕРЖДАЮ</w:t>
      </w:r>
    </w:p>
    <w:p w14:paraId="4B5A3B26" w14:textId="1BA0FCA8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 xml:space="preserve">Заведующий кафедрой </w:t>
      </w:r>
      <w:r w:rsidRPr="003A285C">
        <w:rPr>
          <w:rFonts w:eastAsia="Calibri"/>
          <w:b/>
          <w:sz w:val="22"/>
          <w:szCs w:val="22"/>
          <w:u w:val="single"/>
          <w:lang w:eastAsia="en-US"/>
        </w:rPr>
        <w:t>__ИУ</w:t>
      </w:r>
      <w:r w:rsidR="00307067">
        <w:rPr>
          <w:rFonts w:eastAsia="Calibri"/>
          <w:b/>
          <w:sz w:val="22"/>
          <w:szCs w:val="22"/>
          <w:u w:val="single"/>
          <w:lang w:eastAsia="en-US"/>
        </w:rPr>
        <w:t>К</w:t>
      </w:r>
      <w:r w:rsidRPr="003A285C">
        <w:rPr>
          <w:rFonts w:eastAsia="Calibri"/>
          <w:b/>
          <w:sz w:val="22"/>
          <w:szCs w:val="22"/>
          <w:u w:val="single"/>
          <w:lang w:eastAsia="en-US"/>
        </w:rPr>
        <w:t>5-КФ___</w:t>
      </w:r>
    </w:p>
    <w:p w14:paraId="5F9BFD0A" w14:textId="77777777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>___________(__________________)</w:t>
      </w:r>
    </w:p>
    <w:p w14:paraId="7E475979" w14:textId="63A36958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>«___</w:t>
      </w:r>
      <w:proofErr w:type="gramStart"/>
      <w:r w:rsidRPr="003A285C">
        <w:rPr>
          <w:rFonts w:eastAsia="Calibri"/>
          <w:sz w:val="22"/>
          <w:szCs w:val="22"/>
          <w:lang w:eastAsia="en-US"/>
        </w:rPr>
        <w:t>_»_</w:t>
      </w:r>
      <w:proofErr w:type="gramEnd"/>
      <w:r w:rsidRPr="003A285C">
        <w:rPr>
          <w:rFonts w:eastAsia="Calibri"/>
          <w:sz w:val="22"/>
          <w:szCs w:val="22"/>
          <w:lang w:eastAsia="en-US"/>
        </w:rPr>
        <w:t>__________________20</w:t>
      </w:r>
      <w:r w:rsidR="00307067">
        <w:rPr>
          <w:rFonts w:eastAsia="Calibri"/>
          <w:sz w:val="22"/>
          <w:szCs w:val="22"/>
          <w:lang w:eastAsia="en-US"/>
        </w:rPr>
        <w:t xml:space="preserve">20 </w:t>
      </w:r>
      <w:r w:rsidRPr="003A285C">
        <w:rPr>
          <w:rFonts w:eastAsia="Calibri"/>
          <w:sz w:val="22"/>
          <w:szCs w:val="22"/>
          <w:lang w:eastAsia="en-US"/>
        </w:rPr>
        <w:t>г.</w:t>
      </w:r>
    </w:p>
    <w:p w14:paraId="124065EE" w14:textId="77777777" w:rsidR="003A285C" w:rsidRPr="003A285C" w:rsidRDefault="003A285C" w:rsidP="003A285C">
      <w:pPr>
        <w:keepLines/>
        <w:spacing w:after="0" w:line="240" w:lineRule="auto"/>
        <w:ind w:firstLine="0"/>
        <w:jc w:val="left"/>
        <w:rPr>
          <w:sz w:val="20"/>
          <w:szCs w:val="20"/>
        </w:rPr>
      </w:pPr>
    </w:p>
    <w:p w14:paraId="4B930F63" w14:textId="77777777" w:rsidR="003A285C" w:rsidRPr="003A285C" w:rsidRDefault="003A285C" w:rsidP="003A285C">
      <w:pPr>
        <w:keepLines/>
        <w:spacing w:after="0" w:line="192" w:lineRule="auto"/>
        <w:ind w:firstLine="0"/>
        <w:jc w:val="center"/>
        <w:rPr>
          <w:rFonts w:eastAsia="Calibri"/>
          <w:b/>
          <w:sz w:val="36"/>
          <w:szCs w:val="22"/>
          <w:lang w:eastAsia="en-US"/>
        </w:rPr>
      </w:pPr>
      <w:r w:rsidRPr="003A285C">
        <w:rPr>
          <w:rFonts w:eastAsia="Calibri"/>
          <w:b/>
          <w:spacing w:val="100"/>
          <w:sz w:val="36"/>
          <w:szCs w:val="22"/>
          <w:lang w:eastAsia="en-US"/>
        </w:rPr>
        <w:t>ЗАДАНИЕ</w:t>
      </w:r>
    </w:p>
    <w:p w14:paraId="63C21E15" w14:textId="75C9E8C2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b/>
          <w:sz w:val="32"/>
          <w:szCs w:val="22"/>
          <w:lang w:eastAsia="en-US"/>
        </w:rPr>
      </w:pPr>
      <w:r w:rsidRPr="003A285C">
        <w:rPr>
          <w:rFonts w:eastAsia="Calibri"/>
          <w:b/>
          <w:sz w:val="32"/>
          <w:szCs w:val="22"/>
          <w:lang w:eastAsia="en-US"/>
        </w:rPr>
        <w:t>на выполнение курсов</w:t>
      </w:r>
      <w:r w:rsidR="00757169">
        <w:rPr>
          <w:rFonts w:eastAsia="Calibri"/>
          <w:b/>
          <w:sz w:val="32"/>
          <w:szCs w:val="22"/>
          <w:lang w:eastAsia="en-US"/>
        </w:rPr>
        <w:t>ой работы</w:t>
      </w:r>
    </w:p>
    <w:p w14:paraId="2908F2A8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2"/>
          <w:szCs w:val="22"/>
          <w:lang w:eastAsia="en-US"/>
        </w:rPr>
      </w:pPr>
    </w:p>
    <w:p w14:paraId="5751E781" w14:textId="3C2E96D1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по дисциплине </w:t>
      </w:r>
      <w:r w:rsidR="006B30C6" w:rsidRPr="006B30C6">
        <w:rPr>
          <w:rFonts w:eastAsia="Calibri"/>
          <w:b/>
          <w:i/>
          <w:sz w:val="24"/>
          <w:u w:val="single"/>
          <w:lang w:eastAsia="en-US"/>
        </w:rPr>
        <w:t>Архитектура автоматизированных систем обработки информации и управления</w:t>
      </w:r>
    </w:p>
    <w:p w14:paraId="7C2B1CD9" w14:textId="5EA1D742" w:rsidR="003A285C" w:rsidRPr="003A285C" w:rsidRDefault="003A285C" w:rsidP="003A285C">
      <w:pPr>
        <w:keepLines/>
        <w:spacing w:before="240" w:after="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Студент                                              </w:t>
      </w:r>
      <w:r w:rsidRPr="003A285C">
        <w:rPr>
          <w:rFonts w:eastAsia="Calibri"/>
          <w:i/>
          <w:iCs/>
          <w:sz w:val="24"/>
          <w:u w:val="single"/>
          <w:lang w:eastAsia="en-US"/>
        </w:rPr>
        <w:t xml:space="preserve">Поляков Р.А., </w:t>
      </w:r>
      <w:r w:rsidR="00307067">
        <w:rPr>
          <w:rFonts w:eastAsia="Calibri"/>
          <w:i/>
          <w:iCs/>
          <w:sz w:val="24"/>
          <w:u w:val="single"/>
          <w:lang w:eastAsia="en-US"/>
        </w:rPr>
        <w:t>ИУК5-51Б</w:t>
      </w:r>
    </w:p>
    <w:p w14:paraId="1CFE9AA2" w14:textId="77777777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sz w:val="20"/>
          <w:szCs w:val="20"/>
          <w:lang w:eastAsia="en-US"/>
        </w:rPr>
      </w:pPr>
      <w:r w:rsidRPr="003A285C">
        <w:rPr>
          <w:rFonts w:eastAsia="Calibri"/>
          <w:sz w:val="20"/>
          <w:szCs w:val="20"/>
          <w:lang w:eastAsia="en-US"/>
        </w:rPr>
        <w:t>(фамилия, инициалы, индекс группы)</w:t>
      </w:r>
    </w:p>
    <w:p w14:paraId="6E7EFE9B" w14:textId="0E4C4A66" w:rsidR="003A285C" w:rsidRPr="003A285C" w:rsidRDefault="003A285C" w:rsidP="003A285C">
      <w:pPr>
        <w:keepLines/>
        <w:spacing w:after="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Руководитель</w:t>
      </w:r>
      <w:r w:rsidR="00DD1FB0">
        <w:rPr>
          <w:rFonts w:eastAsia="Calibri"/>
          <w:sz w:val="24"/>
          <w:lang w:eastAsia="en-US"/>
        </w:rPr>
        <w:t xml:space="preserve">                              </w:t>
      </w:r>
      <w:r w:rsidRPr="003A285C">
        <w:rPr>
          <w:rFonts w:eastAsia="Calibri"/>
          <w:sz w:val="24"/>
          <w:lang w:eastAsia="en-US"/>
        </w:rPr>
        <w:t xml:space="preserve">            </w:t>
      </w:r>
      <w:r w:rsidR="006B30C6">
        <w:rPr>
          <w:rFonts w:eastAsia="Calibri"/>
          <w:i/>
          <w:iCs/>
          <w:sz w:val="24"/>
          <w:u w:val="single"/>
          <w:lang w:eastAsia="en-US"/>
        </w:rPr>
        <w:t>Смирнов М.Е.</w:t>
      </w:r>
    </w:p>
    <w:p w14:paraId="18FA84A2" w14:textId="77777777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sz w:val="20"/>
          <w:szCs w:val="20"/>
          <w:lang w:eastAsia="en-US"/>
        </w:rPr>
      </w:pPr>
      <w:r w:rsidRPr="003A285C">
        <w:rPr>
          <w:rFonts w:eastAsia="Calibri"/>
          <w:sz w:val="20"/>
          <w:szCs w:val="20"/>
          <w:lang w:eastAsia="en-US"/>
        </w:rPr>
        <w:t>(фамилия, инициалы)</w:t>
      </w:r>
    </w:p>
    <w:p w14:paraId="5DBF0C4C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График выполнения проекта: 25% к </w:t>
      </w:r>
      <w:r w:rsidRPr="003A285C">
        <w:rPr>
          <w:rFonts w:eastAsia="Calibri"/>
          <w:sz w:val="24"/>
          <w:u w:val="single"/>
          <w:lang w:eastAsia="en-US"/>
        </w:rPr>
        <w:t>4</w:t>
      </w:r>
      <w:r w:rsidRPr="003A285C">
        <w:rPr>
          <w:rFonts w:eastAsia="Calibri"/>
          <w:sz w:val="24"/>
          <w:lang w:eastAsia="en-US"/>
        </w:rPr>
        <w:t xml:space="preserve"> </w:t>
      </w:r>
      <w:proofErr w:type="spellStart"/>
      <w:r w:rsidRPr="003A285C">
        <w:rPr>
          <w:rFonts w:eastAsia="Calibri"/>
          <w:sz w:val="24"/>
          <w:lang w:eastAsia="en-US"/>
        </w:rPr>
        <w:t>нед</w:t>
      </w:r>
      <w:proofErr w:type="spellEnd"/>
      <w:r w:rsidRPr="003A285C">
        <w:rPr>
          <w:rFonts w:eastAsia="Calibri"/>
          <w:sz w:val="24"/>
          <w:lang w:eastAsia="en-US"/>
        </w:rPr>
        <w:t xml:space="preserve">., 50% к </w:t>
      </w:r>
      <w:r w:rsidRPr="003A285C">
        <w:rPr>
          <w:rFonts w:eastAsia="Calibri"/>
          <w:sz w:val="24"/>
          <w:u w:val="single"/>
          <w:lang w:eastAsia="en-US"/>
        </w:rPr>
        <w:t>7</w:t>
      </w:r>
      <w:r w:rsidRPr="003A285C">
        <w:rPr>
          <w:rFonts w:eastAsia="Calibri"/>
          <w:sz w:val="24"/>
          <w:lang w:eastAsia="en-US"/>
        </w:rPr>
        <w:t xml:space="preserve"> </w:t>
      </w:r>
      <w:proofErr w:type="spellStart"/>
      <w:r w:rsidRPr="003A285C">
        <w:rPr>
          <w:rFonts w:eastAsia="Calibri"/>
          <w:sz w:val="24"/>
          <w:lang w:eastAsia="en-US"/>
        </w:rPr>
        <w:t>нед</w:t>
      </w:r>
      <w:proofErr w:type="spellEnd"/>
      <w:r w:rsidRPr="003A285C">
        <w:rPr>
          <w:rFonts w:eastAsia="Calibri"/>
          <w:sz w:val="24"/>
          <w:lang w:eastAsia="en-US"/>
        </w:rPr>
        <w:t xml:space="preserve">., 75% к </w:t>
      </w:r>
      <w:r w:rsidRPr="003A285C">
        <w:rPr>
          <w:rFonts w:eastAsia="Calibri"/>
          <w:sz w:val="24"/>
          <w:u w:val="single"/>
          <w:lang w:eastAsia="en-US"/>
        </w:rPr>
        <w:t>10</w:t>
      </w:r>
      <w:r w:rsidRPr="003A285C">
        <w:rPr>
          <w:rFonts w:eastAsia="Calibri"/>
          <w:sz w:val="24"/>
          <w:lang w:eastAsia="en-US"/>
        </w:rPr>
        <w:t xml:space="preserve"> </w:t>
      </w:r>
      <w:proofErr w:type="spellStart"/>
      <w:r w:rsidRPr="003A285C">
        <w:rPr>
          <w:rFonts w:eastAsia="Calibri"/>
          <w:sz w:val="24"/>
          <w:lang w:eastAsia="en-US"/>
        </w:rPr>
        <w:t>нед</w:t>
      </w:r>
      <w:proofErr w:type="spellEnd"/>
      <w:r w:rsidRPr="003A285C">
        <w:rPr>
          <w:rFonts w:eastAsia="Calibri"/>
          <w:sz w:val="24"/>
          <w:lang w:eastAsia="en-US"/>
        </w:rPr>
        <w:t xml:space="preserve">., 100% к </w:t>
      </w:r>
      <w:r w:rsidRPr="003A285C">
        <w:rPr>
          <w:rFonts w:eastAsia="Calibri"/>
          <w:sz w:val="24"/>
          <w:u w:val="single"/>
          <w:lang w:eastAsia="en-US"/>
        </w:rPr>
        <w:t>14</w:t>
      </w:r>
      <w:r w:rsidRPr="003A285C">
        <w:rPr>
          <w:rFonts w:eastAsia="Calibri"/>
          <w:sz w:val="24"/>
          <w:lang w:eastAsia="en-US"/>
        </w:rPr>
        <w:t xml:space="preserve"> </w:t>
      </w:r>
      <w:proofErr w:type="spellStart"/>
      <w:r w:rsidRPr="003A285C">
        <w:rPr>
          <w:rFonts w:eastAsia="Calibri"/>
          <w:sz w:val="24"/>
          <w:lang w:eastAsia="en-US"/>
        </w:rPr>
        <w:t>нед</w:t>
      </w:r>
      <w:proofErr w:type="spellEnd"/>
      <w:r w:rsidRPr="003A285C">
        <w:rPr>
          <w:rFonts w:eastAsia="Calibri"/>
          <w:sz w:val="24"/>
          <w:lang w:eastAsia="en-US"/>
        </w:rPr>
        <w:t>.</w:t>
      </w:r>
    </w:p>
    <w:p w14:paraId="0547AA76" w14:textId="6EE43ED6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b/>
          <w:i/>
          <w:sz w:val="24"/>
          <w:lang w:eastAsia="en-US"/>
        </w:rPr>
      </w:pPr>
      <w:r w:rsidRPr="003A285C">
        <w:rPr>
          <w:rFonts w:eastAsia="Calibri"/>
          <w:b/>
          <w:i/>
          <w:sz w:val="24"/>
          <w:lang w:eastAsia="en-US"/>
        </w:rPr>
        <w:t>1. Тема курсово</w:t>
      </w:r>
      <w:r w:rsidR="00757169">
        <w:rPr>
          <w:rFonts w:eastAsia="Calibri"/>
          <w:b/>
          <w:i/>
          <w:sz w:val="24"/>
          <w:lang w:eastAsia="en-US"/>
        </w:rPr>
        <w:t>й работы</w:t>
      </w:r>
    </w:p>
    <w:p w14:paraId="613CC1EE" w14:textId="26B2B14C" w:rsidR="00307067" w:rsidRPr="00DF6C8D" w:rsidRDefault="00B106A9" w:rsidP="00DF6C8D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rPr>
          <w:b/>
          <w:i/>
          <w:snapToGrid w:val="0"/>
          <w:szCs w:val="20"/>
          <w:u w:val="single"/>
        </w:rPr>
      </w:pPr>
      <w:r w:rsidRPr="00B106A9">
        <w:rPr>
          <w:b/>
          <w:i/>
          <w:snapToGrid w:val="0"/>
          <w:szCs w:val="20"/>
          <w:u w:val="single"/>
        </w:rPr>
        <w:t>Веб-приложение для автоматизации продажи билетов в кинотеатре</w:t>
      </w:r>
      <w:r w:rsidR="00DF6C8D" w:rsidRPr="00DF6C8D">
        <w:rPr>
          <w:b/>
          <w:i/>
          <w:snapToGrid w:val="0"/>
          <w:szCs w:val="20"/>
          <w:u w:val="single"/>
        </w:rPr>
        <w:t>.</w:t>
      </w:r>
    </w:p>
    <w:p w14:paraId="5B92D459" w14:textId="77777777" w:rsidR="003A285C" w:rsidRPr="003A285C" w:rsidRDefault="003A285C" w:rsidP="003A285C">
      <w:pPr>
        <w:keepLines/>
        <w:widowControl w:val="0"/>
        <w:shd w:val="clear" w:color="auto" w:fill="FFFFFF"/>
        <w:spacing w:after="0" w:line="192" w:lineRule="auto"/>
        <w:ind w:firstLine="0"/>
        <w:jc w:val="left"/>
        <w:rPr>
          <w:sz w:val="24"/>
          <w:szCs w:val="20"/>
        </w:rPr>
      </w:pPr>
    </w:p>
    <w:p w14:paraId="2AE930E0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b/>
          <w:i/>
          <w:sz w:val="24"/>
          <w:lang w:eastAsia="en-US"/>
        </w:rPr>
      </w:pPr>
      <w:r w:rsidRPr="003A285C">
        <w:rPr>
          <w:rFonts w:eastAsia="Calibri"/>
          <w:b/>
          <w:i/>
          <w:sz w:val="24"/>
          <w:lang w:eastAsia="en-US"/>
        </w:rPr>
        <w:t>2. Техническое задание</w:t>
      </w:r>
    </w:p>
    <w:p w14:paraId="2F6EBABA" w14:textId="78282014" w:rsidR="00D4031D" w:rsidRDefault="00D4031D" w:rsidP="00D4031D">
      <w:pPr>
        <w:keepLines/>
        <w:tabs>
          <w:tab w:val="left" w:pos="6804"/>
        </w:tabs>
        <w:ind w:right="-1" w:firstLine="0"/>
        <w:rPr>
          <w:rFonts w:eastAsia="Calibri"/>
          <w:i/>
          <w:sz w:val="26"/>
          <w:szCs w:val="26"/>
          <w:u w:val="single"/>
          <w:lang w:eastAsia="en-US"/>
        </w:rPr>
      </w:pPr>
      <w:r>
        <w:rPr>
          <w:rFonts w:eastAsia="Calibri"/>
          <w:i/>
          <w:sz w:val="26"/>
          <w:szCs w:val="26"/>
          <w:u w:val="single"/>
          <w:lang w:eastAsia="en-US"/>
        </w:rPr>
        <w:t>Разработать веб</w:t>
      </w:r>
      <w:r w:rsidR="00FF17A5">
        <w:rPr>
          <w:rFonts w:eastAsia="Calibri"/>
          <w:i/>
          <w:sz w:val="26"/>
          <w:szCs w:val="26"/>
          <w:u w:val="single"/>
          <w:lang w:eastAsia="en-US"/>
        </w:rPr>
        <w:t>-</w:t>
      </w:r>
      <w:r>
        <w:rPr>
          <w:rFonts w:eastAsia="Calibri"/>
          <w:i/>
          <w:sz w:val="26"/>
          <w:szCs w:val="26"/>
          <w:u w:val="single"/>
          <w:lang w:eastAsia="en-US"/>
        </w:rPr>
        <w:t>приложение для автоматизации продажи билетов в кинотеатре и интегрировать его со спроектированной базой данных.</w:t>
      </w:r>
    </w:p>
    <w:p w14:paraId="5A47D9BF" w14:textId="0C2CD832" w:rsidR="003A285C" w:rsidRPr="00CF1A2A" w:rsidRDefault="003A285C" w:rsidP="00D4031D">
      <w:pPr>
        <w:keepLines/>
        <w:ind w:right="2267" w:firstLine="0"/>
        <w:rPr>
          <w:rFonts w:eastAsia="Calibri"/>
          <w:b/>
          <w:i/>
          <w:sz w:val="24"/>
          <w:lang w:eastAsia="en-US"/>
        </w:rPr>
      </w:pPr>
      <w:r w:rsidRPr="003A285C">
        <w:rPr>
          <w:rFonts w:eastAsia="Calibri"/>
          <w:b/>
          <w:i/>
          <w:sz w:val="24"/>
          <w:lang w:eastAsia="en-US"/>
        </w:rPr>
        <w:t>3. Оформление курсов</w:t>
      </w:r>
      <w:r w:rsidR="00757169">
        <w:rPr>
          <w:rFonts w:eastAsia="Calibri"/>
          <w:b/>
          <w:i/>
          <w:sz w:val="24"/>
          <w:lang w:eastAsia="en-US"/>
        </w:rPr>
        <w:t>ой работы</w:t>
      </w:r>
    </w:p>
    <w:p w14:paraId="11795067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3.1. Расчетно-пояснительная записка на________ листах формата А4.</w:t>
      </w:r>
    </w:p>
    <w:p w14:paraId="760E34FD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3.2. Перечень графического материала КП (плакаты, схемы, чертежи и </w:t>
      </w:r>
      <w:proofErr w:type="gramStart"/>
      <w:r w:rsidRPr="003A285C">
        <w:rPr>
          <w:rFonts w:eastAsia="Calibri"/>
          <w:sz w:val="24"/>
          <w:lang w:eastAsia="en-US"/>
        </w:rPr>
        <w:t>т.п.)_</w:t>
      </w:r>
      <w:proofErr w:type="gramEnd"/>
      <w:r w:rsidRPr="003A285C">
        <w:rPr>
          <w:rFonts w:eastAsia="Calibri"/>
          <w:sz w:val="24"/>
          <w:lang w:eastAsia="en-US"/>
        </w:rPr>
        <w:t>______________</w:t>
      </w:r>
    </w:p>
    <w:p w14:paraId="1A13C93F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041C28C4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4754A77E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15AA60C5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444F30CB" w14:textId="1E106FC5" w:rsidR="003A285C" w:rsidRPr="003A285C" w:rsidRDefault="003A285C" w:rsidP="003A285C">
      <w:pPr>
        <w:keepLines/>
        <w:spacing w:after="24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Дата выдачи задания «____</w:t>
      </w:r>
      <w:proofErr w:type="gramStart"/>
      <w:r w:rsidRPr="003A285C">
        <w:rPr>
          <w:rFonts w:eastAsia="Calibri"/>
          <w:sz w:val="24"/>
          <w:lang w:eastAsia="en-US"/>
        </w:rPr>
        <w:t>_»_</w:t>
      </w:r>
      <w:proofErr w:type="gramEnd"/>
      <w:r w:rsidRPr="003A285C">
        <w:rPr>
          <w:rFonts w:eastAsia="Calibri"/>
          <w:sz w:val="24"/>
          <w:lang w:eastAsia="en-US"/>
        </w:rPr>
        <w:t>__________________20</w:t>
      </w:r>
      <w:r w:rsidR="00307067">
        <w:rPr>
          <w:rFonts w:eastAsia="Calibri"/>
          <w:sz w:val="24"/>
          <w:lang w:eastAsia="en-US"/>
        </w:rPr>
        <w:t xml:space="preserve">20 </w:t>
      </w:r>
      <w:r w:rsidRPr="003A285C">
        <w:rPr>
          <w:rFonts w:eastAsia="Calibri"/>
          <w:sz w:val="24"/>
          <w:lang w:eastAsia="en-US"/>
        </w:rPr>
        <w:t>г.</w:t>
      </w:r>
    </w:p>
    <w:p w14:paraId="2D0FC3AC" w14:textId="0D9CBCAA" w:rsidR="003A285C" w:rsidRPr="003A285C" w:rsidRDefault="003A285C" w:rsidP="003A285C">
      <w:pPr>
        <w:keepLines/>
        <w:spacing w:after="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Руководитель курсов</w:t>
      </w:r>
      <w:r w:rsidR="00757169">
        <w:rPr>
          <w:rFonts w:eastAsia="Calibri"/>
          <w:sz w:val="24"/>
          <w:lang w:eastAsia="en-US"/>
        </w:rPr>
        <w:t>ой работы</w:t>
      </w:r>
      <w:r w:rsidRPr="003A285C">
        <w:rPr>
          <w:rFonts w:eastAsia="Calibri"/>
          <w:sz w:val="24"/>
          <w:lang w:eastAsia="en-US"/>
        </w:rPr>
        <w:tab/>
        <w:t>_________________________/____________________/</w:t>
      </w:r>
    </w:p>
    <w:p w14:paraId="50D274DA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>(подпись)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 </w:t>
      </w:r>
      <w:r w:rsidRPr="003A285C">
        <w:rPr>
          <w:snapToGrid w:val="0"/>
          <w:sz w:val="18"/>
          <w:szCs w:val="20"/>
        </w:rPr>
        <w:tab/>
      </w:r>
      <w:proofErr w:type="gramStart"/>
      <w:r w:rsidRPr="003A285C">
        <w:rPr>
          <w:snapToGrid w:val="0"/>
          <w:sz w:val="18"/>
          <w:szCs w:val="20"/>
        </w:rPr>
        <w:t xml:space="preserve">   (</w:t>
      </w:r>
      <w:proofErr w:type="gramEnd"/>
      <w:r w:rsidRPr="003A285C">
        <w:rPr>
          <w:snapToGrid w:val="0"/>
          <w:sz w:val="18"/>
          <w:szCs w:val="20"/>
        </w:rPr>
        <w:t>Ф.И.О.)</w:t>
      </w:r>
    </w:p>
    <w:p w14:paraId="34D9A118" w14:textId="1F8052CE" w:rsidR="003A285C" w:rsidRPr="003A285C" w:rsidRDefault="003A285C" w:rsidP="003A285C">
      <w:pPr>
        <w:keepLines/>
        <w:widowControl w:val="0"/>
        <w:shd w:val="clear" w:color="auto" w:fill="FFFFFF"/>
        <w:spacing w:after="0" w:line="192" w:lineRule="auto"/>
        <w:ind w:firstLine="0"/>
        <w:jc w:val="left"/>
        <w:rPr>
          <w:sz w:val="24"/>
        </w:rPr>
      </w:pPr>
      <w:r w:rsidRPr="003A285C">
        <w:rPr>
          <w:sz w:val="24"/>
        </w:rPr>
        <w:t>Задание получил______________/______________________/</w:t>
      </w:r>
      <w:r w:rsidRPr="003A285C">
        <w:rPr>
          <w:sz w:val="24"/>
        </w:rPr>
        <w:tab/>
        <w:t>«____</w:t>
      </w:r>
      <w:proofErr w:type="gramStart"/>
      <w:r w:rsidRPr="003A285C">
        <w:rPr>
          <w:sz w:val="24"/>
        </w:rPr>
        <w:t>_»_</w:t>
      </w:r>
      <w:proofErr w:type="gramEnd"/>
      <w:r w:rsidRPr="003A285C">
        <w:rPr>
          <w:sz w:val="24"/>
        </w:rPr>
        <w:t>_________20</w:t>
      </w:r>
      <w:r w:rsidR="00307067">
        <w:rPr>
          <w:sz w:val="24"/>
        </w:rPr>
        <w:t xml:space="preserve">20 </w:t>
      </w:r>
      <w:r w:rsidRPr="003A285C">
        <w:rPr>
          <w:sz w:val="24"/>
        </w:rPr>
        <w:t>г.</w:t>
      </w:r>
    </w:p>
    <w:p w14:paraId="1C05DDA7" w14:textId="77777777" w:rsidR="003A285C" w:rsidRPr="003A285C" w:rsidRDefault="003A285C" w:rsidP="003A285C">
      <w:pPr>
        <w:keepLines/>
        <w:widowControl w:val="0"/>
        <w:shd w:val="clear" w:color="auto" w:fill="FFFFFF"/>
        <w:spacing w:after="0" w:line="192" w:lineRule="auto"/>
        <w:ind w:firstLine="0"/>
        <w:jc w:val="left"/>
        <w:rPr>
          <w:sz w:val="24"/>
        </w:rPr>
      </w:pPr>
      <w:r w:rsidRPr="003A285C">
        <w:rPr>
          <w:sz w:val="24"/>
        </w:rPr>
        <w:t xml:space="preserve">                                    </w:t>
      </w:r>
      <w:r w:rsidRPr="003A285C">
        <w:rPr>
          <w:sz w:val="18"/>
          <w:szCs w:val="20"/>
        </w:rPr>
        <w:t>(подпись)</w:t>
      </w:r>
      <w:r w:rsidRPr="003A285C">
        <w:rPr>
          <w:sz w:val="18"/>
          <w:szCs w:val="20"/>
        </w:rPr>
        <w:tab/>
      </w:r>
      <w:r w:rsidRPr="003A285C">
        <w:rPr>
          <w:sz w:val="18"/>
          <w:szCs w:val="20"/>
        </w:rPr>
        <w:tab/>
      </w:r>
      <w:proofErr w:type="gramStart"/>
      <w:r w:rsidRPr="003A285C">
        <w:rPr>
          <w:sz w:val="18"/>
          <w:szCs w:val="20"/>
        </w:rPr>
        <w:t xml:space="preserve">   (</w:t>
      </w:r>
      <w:proofErr w:type="gramEnd"/>
      <w:r w:rsidRPr="003A285C">
        <w:rPr>
          <w:sz w:val="18"/>
          <w:szCs w:val="20"/>
        </w:rPr>
        <w:t>Ф.И.О.)</w:t>
      </w:r>
    </w:p>
    <w:p w14:paraId="28151188" w14:textId="77777777" w:rsidR="003A285C" w:rsidRPr="003A285C" w:rsidRDefault="003A285C" w:rsidP="003A285C">
      <w:pPr>
        <w:spacing w:after="0" w:line="192" w:lineRule="auto"/>
        <w:ind w:firstLine="0"/>
        <w:jc w:val="left"/>
        <w:rPr>
          <w:rFonts w:eastAsia="Calibri"/>
          <w:sz w:val="22"/>
          <w:szCs w:val="22"/>
          <w:u w:val="single"/>
          <w:lang w:eastAsia="en-US"/>
        </w:rPr>
      </w:pPr>
      <w:r w:rsidRPr="003A285C">
        <w:rPr>
          <w:rFonts w:eastAsia="Calibri"/>
          <w:sz w:val="22"/>
          <w:szCs w:val="22"/>
          <w:u w:val="single"/>
          <w:lang w:eastAsia="en-US"/>
        </w:rPr>
        <w:t>Примечание:</w:t>
      </w:r>
    </w:p>
    <w:p w14:paraId="4EEBDB95" w14:textId="4B4E5B48" w:rsidR="00E55EBE" w:rsidRDefault="003A285C" w:rsidP="003A285C">
      <w:pPr>
        <w:ind w:firstLine="0"/>
        <w:rPr>
          <w:rFonts w:ascii="Calibri" w:eastAsia="Calibri" w:hAnsi="Calibri"/>
          <w:sz w:val="22"/>
          <w:szCs w:val="22"/>
          <w:lang w:eastAsia="en-US"/>
        </w:rPr>
        <w:sectPr w:rsidR="00E55EBE" w:rsidSect="003A285C">
          <w:footerReference w:type="default" r:id="rId9"/>
          <w:headerReference w:type="first" r:id="rId10"/>
          <w:type w:val="oddPage"/>
          <w:pgSz w:w="11906" w:h="16838" w:code="9"/>
          <w:pgMar w:top="1134" w:right="567" w:bottom="1134" w:left="1701" w:header="0" w:footer="0" w:gutter="0"/>
          <w:cols w:space="720"/>
          <w:docGrid w:linePitch="381"/>
        </w:sectPr>
      </w:pPr>
      <w:r w:rsidRPr="003A285C">
        <w:rPr>
          <w:rFonts w:eastAsia="Calibri"/>
          <w:sz w:val="22"/>
          <w:szCs w:val="22"/>
          <w:lang w:eastAsia="en-US"/>
        </w:rPr>
        <w:t>Задание оформляется в двух экземплярах: один выдается студенту, второй хранится на кафедре.</w:t>
      </w:r>
      <w:r w:rsidR="00CC4F07" w:rsidRPr="00CC4F07">
        <w:rPr>
          <w:rFonts w:ascii="Calibri" w:eastAsia="Calibri" w:hAnsi="Calibri"/>
          <w:sz w:val="22"/>
          <w:szCs w:val="22"/>
          <w:lang w:eastAsia="en-US"/>
        </w:rPr>
        <w:tab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4"/>
        </w:rPr>
        <w:id w:val="3483763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8D41168" w14:textId="61E2A1C9" w:rsidR="009F58BD" w:rsidRPr="009F58BD" w:rsidRDefault="009F58BD" w:rsidP="009F58BD">
          <w:pPr>
            <w:pStyle w:val="afe"/>
            <w:spacing w:after="160" w:line="360" w:lineRule="auto"/>
            <w:jc w:val="center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9F58BD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65F400C1" w14:textId="0330CBED" w:rsidR="00ED2C3F" w:rsidRDefault="009F58BD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8972670" w:history="1">
            <w:r w:rsidR="00ED2C3F" w:rsidRPr="007C31AC">
              <w:rPr>
                <w:rStyle w:val="a4"/>
                <w:noProof/>
              </w:rPr>
              <w:t>1.</w:t>
            </w:r>
            <w:r w:rsidR="00ED2C3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D2C3F" w:rsidRPr="007C31AC">
              <w:rPr>
                <w:rStyle w:val="a4"/>
                <w:noProof/>
              </w:rPr>
              <w:t>Техническое задание</w:t>
            </w:r>
            <w:r w:rsidR="00ED2C3F">
              <w:rPr>
                <w:noProof/>
                <w:webHidden/>
              </w:rPr>
              <w:tab/>
            </w:r>
            <w:r w:rsidR="00ED2C3F">
              <w:rPr>
                <w:noProof/>
                <w:webHidden/>
              </w:rPr>
              <w:fldChar w:fldCharType="begin"/>
            </w:r>
            <w:r w:rsidR="00ED2C3F">
              <w:rPr>
                <w:noProof/>
                <w:webHidden/>
              </w:rPr>
              <w:instrText xml:space="preserve"> PAGEREF _Toc58972670 \h </w:instrText>
            </w:r>
            <w:r w:rsidR="00ED2C3F">
              <w:rPr>
                <w:noProof/>
                <w:webHidden/>
              </w:rPr>
            </w:r>
            <w:r w:rsidR="00ED2C3F">
              <w:rPr>
                <w:noProof/>
                <w:webHidden/>
              </w:rPr>
              <w:fldChar w:fldCharType="separate"/>
            </w:r>
            <w:r w:rsidR="00ED2C3F">
              <w:rPr>
                <w:noProof/>
                <w:webHidden/>
              </w:rPr>
              <w:t>5</w:t>
            </w:r>
            <w:r w:rsidR="00ED2C3F">
              <w:rPr>
                <w:noProof/>
                <w:webHidden/>
              </w:rPr>
              <w:fldChar w:fldCharType="end"/>
            </w:r>
          </w:hyperlink>
        </w:p>
        <w:p w14:paraId="5CCDC713" w14:textId="552EC5D1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71" w:history="1">
            <w:r w:rsidRPr="007C31AC">
              <w:rPr>
                <w:rStyle w:val="a4"/>
                <w:noProof/>
              </w:rPr>
              <w:t>1.1 Наимен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5B115F" w14:textId="6DF678C9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72" w:history="1">
            <w:r w:rsidRPr="007C31AC">
              <w:rPr>
                <w:rStyle w:val="a4"/>
                <w:noProof/>
              </w:rPr>
              <w:t>1.2 Основания дл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B651D1" w14:textId="66AEFDCE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73" w:history="1">
            <w:r w:rsidRPr="007C31AC">
              <w:rPr>
                <w:rStyle w:val="a4"/>
                <w:noProof/>
              </w:rPr>
              <w:t>1.3 Исполнит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6D6C69" w14:textId="1473E0F3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74" w:history="1">
            <w:r w:rsidRPr="007C31AC">
              <w:rPr>
                <w:rStyle w:val="a4"/>
                <w:noProof/>
              </w:rPr>
              <w:t>1.4 Назначение и цель разработк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E4B570" w14:textId="73D882D9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75" w:history="1">
            <w:r w:rsidRPr="007C31AC">
              <w:rPr>
                <w:rStyle w:val="a4"/>
                <w:rFonts w:eastAsiaTheme="minorHAnsi"/>
                <w:noProof/>
              </w:rPr>
              <w:t>1.5 Содержание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11537E" w14:textId="2A251B54" w:rsidR="00ED2C3F" w:rsidRDefault="00ED2C3F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76" w:history="1">
            <w:r w:rsidRPr="007C31AC">
              <w:rPr>
                <w:rStyle w:val="a4"/>
                <w:noProof/>
              </w:rPr>
              <w:t>1.5.1. Задачи, подлежащие реш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BCDF63" w14:textId="748CA042" w:rsidR="00ED2C3F" w:rsidRDefault="00ED2C3F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77" w:history="1">
            <w:r w:rsidRPr="007C31AC">
              <w:rPr>
                <w:rStyle w:val="a4"/>
                <w:noProof/>
              </w:rPr>
              <w:t>1.5.2. Требования к архитектуре АСО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D2D844" w14:textId="194C834B" w:rsidR="00ED2C3F" w:rsidRDefault="00ED2C3F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78" w:history="1">
            <w:r w:rsidRPr="007C31AC">
              <w:rPr>
                <w:rStyle w:val="a4"/>
                <w:noProof/>
              </w:rPr>
              <w:t>1.5.3. Требования к составу программных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BF99D9" w14:textId="2FA01E4D" w:rsidR="00ED2C3F" w:rsidRDefault="00ED2C3F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79" w:history="1">
            <w:r w:rsidRPr="007C31AC">
              <w:rPr>
                <w:rStyle w:val="a4"/>
                <w:rFonts w:eastAsiaTheme="minorHAnsi"/>
                <w:noProof/>
              </w:rPr>
              <w:t>1.5.4. Требования к прикладным программ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7DD81A" w14:textId="11FBF43E" w:rsidR="00ED2C3F" w:rsidRDefault="00ED2C3F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80" w:history="1">
            <w:r w:rsidRPr="007C31AC">
              <w:rPr>
                <w:rStyle w:val="a4"/>
                <w:noProof/>
              </w:rPr>
              <w:t>1.5.5. Требования к входным/выходным данны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D80EC1" w14:textId="4DC84B28" w:rsidR="00ED2C3F" w:rsidRDefault="00ED2C3F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81" w:history="1">
            <w:r w:rsidRPr="007C31AC">
              <w:rPr>
                <w:rStyle w:val="a4"/>
                <w:noProof/>
              </w:rPr>
              <w:t>1.5.6. Требования к временным характеристик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BAA327" w14:textId="48EF05F2" w:rsidR="00ED2C3F" w:rsidRDefault="00ED2C3F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82" w:history="1">
            <w:r w:rsidRPr="007C31AC">
              <w:rPr>
                <w:rStyle w:val="a4"/>
                <w:noProof/>
              </w:rPr>
              <w:t>1.5.7. Требования к составу технически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121358" w14:textId="4CADFA2F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83" w:history="1">
            <w:r w:rsidRPr="007C31AC">
              <w:rPr>
                <w:rStyle w:val="a4"/>
                <w:noProof/>
              </w:rPr>
              <w:t>1.6 Этапы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7CE5DE" w14:textId="4EB491E4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84" w:history="1">
            <w:r w:rsidRPr="007C31AC">
              <w:rPr>
                <w:rStyle w:val="a4"/>
                <w:rFonts w:eastAsia="Batang"/>
                <w:noProof/>
              </w:rPr>
              <w:t>1.7 Техническая документация, предъявляемая по окончании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8B59C1" w14:textId="2281F290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85" w:history="1">
            <w:r w:rsidRPr="007C31AC">
              <w:rPr>
                <w:rStyle w:val="a4"/>
                <w:noProof/>
              </w:rPr>
              <w:t>1.8 Дополнительные усло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FF0E5D" w14:textId="6C158208" w:rsidR="00ED2C3F" w:rsidRDefault="00ED2C3F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86" w:history="1">
            <w:r w:rsidRPr="007C31AC">
              <w:rPr>
                <w:rStyle w:val="a4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C31AC">
              <w:rPr>
                <w:rStyle w:val="a4"/>
                <w:noProof/>
              </w:rPr>
              <w:t>Исследователь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D6EA0A" w14:textId="227B2074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87" w:history="1">
            <w:r w:rsidRPr="007C31AC">
              <w:rPr>
                <w:rStyle w:val="a4"/>
                <w:noProof/>
              </w:rPr>
              <w:t>2.1.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DD5CD2" w14:textId="31B373A3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88" w:history="1">
            <w:r w:rsidRPr="007C31AC">
              <w:rPr>
                <w:rStyle w:val="a4"/>
                <w:noProof/>
              </w:rPr>
              <w:t>2.2. Перечень задач, подлежащих решению в процессе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3EC04E" w14:textId="1D407D56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89" w:history="1">
            <w:r w:rsidRPr="007C31AC">
              <w:rPr>
                <w:rStyle w:val="a4"/>
                <w:rFonts w:eastAsia="Batang"/>
                <w:noProof/>
              </w:rPr>
              <w:t>2.3. Анализ существующих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6425E9" w14:textId="4088AA7F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90" w:history="1">
            <w:r w:rsidRPr="007C31AC">
              <w:rPr>
                <w:rStyle w:val="a4"/>
                <w:noProof/>
              </w:rPr>
              <w:t>2.4. Предлагаемые функции приложения для ре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0F309D" w14:textId="443E20C8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91" w:history="1">
            <w:r w:rsidRPr="007C31AC">
              <w:rPr>
                <w:rStyle w:val="a4"/>
                <w:noProof/>
              </w:rPr>
              <w:t>2.5. Обоснование выбора языка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C8D021" w14:textId="40C663BF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92" w:history="1">
            <w:r w:rsidRPr="007C31AC">
              <w:rPr>
                <w:rStyle w:val="a4"/>
                <w:noProof/>
              </w:rPr>
              <w:t>2.6. Обоснование выбора СУ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E53457" w14:textId="6E8D8918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93" w:history="1">
            <w:r w:rsidRPr="007C31AC">
              <w:rPr>
                <w:rStyle w:val="a4"/>
                <w:noProof/>
              </w:rPr>
              <w:t>2.7. 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15C9D8" w14:textId="2D68CDAD" w:rsidR="00ED2C3F" w:rsidRDefault="00ED2C3F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94" w:history="1">
            <w:r w:rsidRPr="007C31AC">
              <w:rPr>
                <w:rStyle w:val="a4"/>
                <w:rFonts w:eastAsia="Batang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C31AC">
              <w:rPr>
                <w:rStyle w:val="a4"/>
                <w:rFonts w:eastAsia="Batang"/>
                <w:noProof/>
              </w:rPr>
              <w:t>Проектно - конструктор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ED2DF3" w14:textId="720C03B9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98" w:history="1">
            <w:r w:rsidRPr="007C31AC">
              <w:rPr>
                <w:rStyle w:val="a4"/>
                <w:rFonts w:eastAsia="Batang"/>
                <w:noProof/>
              </w:rPr>
              <w:t>3.1 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088BE1" w14:textId="3BB30E6F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699" w:history="1">
            <w:r w:rsidRPr="007C31AC">
              <w:rPr>
                <w:rStyle w:val="a4"/>
                <w:rFonts w:eastAsia="Batang"/>
                <w:noProof/>
              </w:rPr>
              <w:t>3.2 Структура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EB3752" w14:textId="417E77DF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700" w:history="1">
            <w:r w:rsidRPr="007C31AC">
              <w:rPr>
                <w:rStyle w:val="a4"/>
                <w:noProof/>
              </w:rPr>
              <w:t>3.3</w:t>
            </w:r>
            <w:r w:rsidRPr="007C31AC">
              <w:rPr>
                <w:rStyle w:val="a4"/>
                <w:noProof/>
                <w:lang w:val="en-US"/>
              </w:rPr>
              <w:t xml:space="preserve"> UML </w:t>
            </w:r>
            <w:r w:rsidRPr="007C31AC">
              <w:rPr>
                <w:rStyle w:val="a4"/>
                <w:noProof/>
              </w:rPr>
              <w:t>диаграмма разме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B5EC94" w14:textId="4D7DC035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701" w:history="1">
            <w:r w:rsidRPr="007C31AC">
              <w:rPr>
                <w:rStyle w:val="a4"/>
                <w:noProof/>
              </w:rPr>
              <w:t>3.4</w:t>
            </w:r>
            <w:r w:rsidRPr="007C31AC">
              <w:rPr>
                <w:rStyle w:val="a4"/>
                <w:noProof/>
                <w:lang w:val="en-US"/>
              </w:rPr>
              <w:t xml:space="preserve"> UML </w:t>
            </w:r>
            <w:r w:rsidRPr="007C31AC">
              <w:rPr>
                <w:rStyle w:val="a4"/>
                <w:noProof/>
              </w:rPr>
              <w:t>диаграмма дея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41AE8C" w14:textId="158C8EF0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702" w:history="1">
            <w:r w:rsidRPr="007C31AC">
              <w:rPr>
                <w:rStyle w:val="a4"/>
                <w:noProof/>
              </w:rPr>
              <w:t xml:space="preserve">3.5 Библиотека </w:t>
            </w:r>
            <w:r w:rsidRPr="007C31AC">
              <w:rPr>
                <w:rStyle w:val="a4"/>
                <w:noProof/>
                <w:lang w:val="en-US"/>
              </w:rPr>
              <w:t>Re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D22752" w14:textId="6329C943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703" w:history="1">
            <w:r w:rsidRPr="007C31AC">
              <w:rPr>
                <w:rStyle w:val="a4"/>
                <w:noProof/>
                <w:lang w:val="en-US"/>
              </w:rPr>
              <w:t>3.6</w:t>
            </w:r>
            <w:r w:rsidRPr="007C31AC">
              <w:rPr>
                <w:rStyle w:val="a4"/>
                <w:noProof/>
              </w:rPr>
              <w:t xml:space="preserve"> Библиотека </w:t>
            </w:r>
            <w:r w:rsidRPr="007C31AC">
              <w:rPr>
                <w:rStyle w:val="a4"/>
                <w:noProof/>
                <w:lang w:val="en-US"/>
              </w:rPr>
              <w:t>Redu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3B5560" w14:textId="44282BB9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704" w:history="1">
            <w:r w:rsidRPr="007C31AC">
              <w:rPr>
                <w:rStyle w:val="a4"/>
                <w:noProof/>
                <w:lang w:val="en-US"/>
              </w:rPr>
              <w:t>3.7 Expr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46FC86" w14:textId="77D79F4C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705" w:history="1">
            <w:r w:rsidRPr="007C31AC">
              <w:rPr>
                <w:rStyle w:val="a4"/>
                <w:noProof/>
                <w:lang w:val="en-US"/>
              </w:rPr>
              <w:t>3.8 Node</w:t>
            </w:r>
            <w:r>
              <w:rPr>
                <w:noProof/>
                <w:webHidden/>
              </w:rPr>
              <w:t>...……………………………………………………………………….</w:t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526072" w14:textId="72E80C9E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706" w:history="1">
            <w:r w:rsidRPr="007C31AC">
              <w:rPr>
                <w:rStyle w:val="a4"/>
                <w:noProof/>
              </w:rPr>
              <w:t>3.9</w:t>
            </w:r>
            <w:r w:rsidRPr="007C31AC">
              <w:rPr>
                <w:rStyle w:val="a4"/>
                <w:noProof/>
                <w:lang w:val="en-US"/>
              </w:rPr>
              <w:t xml:space="preserve"> Node-postg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4ABEFE" w14:textId="65699743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707" w:history="1">
            <w:r w:rsidRPr="007C31AC">
              <w:rPr>
                <w:rStyle w:val="a4"/>
                <w:noProof/>
              </w:rPr>
              <w:t>3.10</w:t>
            </w:r>
            <w:r w:rsidRPr="007C31AC">
              <w:rPr>
                <w:rStyle w:val="a4"/>
                <w:noProof/>
                <w:lang w:val="en-US"/>
              </w:rPr>
              <w:t xml:space="preserve"> Material-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8DFE59" w14:textId="26203703" w:rsidR="00ED2C3F" w:rsidRDefault="00ED2C3F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708" w:history="1">
            <w:r w:rsidRPr="007C31AC">
              <w:rPr>
                <w:rStyle w:val="a4"/>
                <w:rFonts w:eastAsia="Batang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C31AC">
              <w:rPr>
                <w:rStyle w:val="a4"/>
                <w:rFonts w:eastAsia="Batang"/>
                <w:noProof/>
              </w:rPr>
              <w:t>Проектно – 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6381B5" w14:textId="075C0917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710" w:history="1">
            <w:r w:rsidRPr="007C31AC">
              <w:rPr>
                <w:rStyle w:val="a4"/>
                <w:noProof/>
              </w:rPr>
              <w:t>4.1 Требования к аппаратной платфор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73F3BE" w14:textId="02F58008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711" w:history="1">
            <w:r w:rsidRPr="007C31AC">
              <w:rPr>
                <w:rStyle w:val="a4"/>
                <w:rFonts w:eastAsia="Batang"/>
                <w:noProof/>
              </w:rPr>
              <w:t>4.2 Тестирование и отладка рабочей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5A8495" w14:textId="568C3773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712" w:history="1">
            <w:r w:rsidRPr="007C31AC">
              <w:rPr>
                <w:rStyle w:val="a4"/>
                <w:noProof/>
              </w:rPr>
              <w:t>4.3 Руководство админист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9D29B0" w14:textId="345E4225" w:rsidR="00ED2C3F" w:rsidRDefault="00ED2C3F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713" w:history="1">
            <w:r w:rsidRPr="007C31AC">
              <w:rPr>
                <w:rStyle w:val="a4"/>
                <w:noProof/>
              </w:rPr>
              <w:t>4.4 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550B72" w14:textId="65E5F313" w:rsidR="00ED2C3F" w:rsidRDefault="00ED2C3F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714" w:history="1">
            <w:r w:rsidRPr="007C31AC">
              <w:rPr>
                <w:rStyle w:val="a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A4EB54" w14:textId="7C48EA81" w:rsidR="00ED2C3F" w:rsidRDefault="00ED2C3F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972715" w:history="1">
            <w:r w:rsidRPr="007C31AC">
              <w:rPr>
                <w:rStyle w:val="a4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972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CBE43" w14:textId="55CAF3B3" w:rsidR="009F58BD" w:rsidRDefault="009F58BD" w:rsidP="000E73D9">
          <w:r>
            <w:rPr>
              <w:b/>
              <w:bCs/>
            </w:rPr>
            <w:fldChar w:fldCharType="end"/>
          </w:r>
        </w:p>
      </w:sdtContent>
    </w:sdt>
    <w:p w14:paraId="19DE11D5" w14:textId="77777777" w:rsidR="00997861" w:rsidRDefault="00E55EBE" w:rsidP="00E55EBE">
      <w:pPr>
        <w:sectPr w:rsidR="00997861" w:rsidSect="009F58BD">
          <w:footerReference w:type="default" r:id="rId11"/>
          <w:pgSz w:w="11906" w:h="16838" w:code="9"/>
          <w:pgMar w:top="1134" w:right="567" w:bottom="1134" w:left="1701" w:header="709" w:footer="0" w:gutter="0"/>
          <w:pgNumType w:start="3"/>
          <w:cols w:space="720"/>
          <w:docGrid w:linePitch="381"/>
        </w:sectPr>
      </w:pPr>
      <w:r>
        <w:br w:type="page"/>
      </w:r>
    </w:p>
    <w:p w14:paraId="0A5C0787" w14:textId="67A62AB4" w:rsidR="00E55EBE" w:rsidRDefault="00E55EBE" w:rsidP="00FE2668">
      <w:pPr>
        <w:pStyle w:val="10"/>
      </w:pPr>
      <w:bookmarkStart w:id="0" w:name="_Toc58972670"/>
      <w:r>
        <w:lastRenderedPageBreak/>
        <w:t>Техническое задание</w:t>
      </w:r>
      <w:bookmarkEnd w:id="0"/>
    </w:p>
    <w:p w14:paraId="18CCFEA1" w14:textId="72CDC640" w:rsidR="00E55EBE" w:rsidRDefault="00E55EBE" w:rsidP="005C30FF">
      <w:pPr>
        <w:pStyle w:val="2"/>
      </w:pPr>
      <w:bookmarkStart w:id="1" w:name="_Toc58972671"/>
      <w:r>
        <w:t>Наименование системы</w:t>
      </w:r>
      <w:bookmarkEnd w:id="1"/>
    </w:p>
    <w:p w14:paraId="2F6E2539" w14:textId="25292484" w:rsidR="00F5129F" w:rsidRDefault="00C76999" w:rsidP="00DE7AE6">
      <w:pPr>
        <w:pStyle w:val="11"/>
        <w:ind w:firstLine="709"/>
        <w:rPr>
          <w:szCs w:val="28"/>
        </w:rPr>
      </w:pPr>
      <w:r w:rsidRPr="00F5129F">
        <w:rPr>
          <w:szCs w:val="28"/>
        </w:rPr>
        <w:t xml:space="preserve">Настоящее Техническое задание определяет требования и порядок создания </w:t>
      </w:r>
      <w:r w:rsidR="00B106A9">
        <w:rPr>
          <w:szCs w:val="28"/>
        </w:rPr>
        <w:t>в</w:t>
      </w:r>
      <w:r w:rsidR="00B106A9" w:rsidRPr="00B106A9">
        <w:rPr>
          <w:szCs w:val="28"/>
        </w:rPr>
        <w:t>еб</w:t>
      </w:r>
      <w:r w:rsidR="00FF17A5">
        <w:rPr>
          <w:szCs w:val="28"/>
        </w:rPr>
        <w:t>-</w:t>
      </w:r>
      <w:r w:rsidR="00B106A9" w:rsidRPr="00B106A9">
        <w:rPr>
          <w:szCs w:val="28"/>
        </w:rPr>
        <w:t>приложени</w:t>
      </w:r>
      <w:r w:rsidR="00CB39E5">
        <w:rPr>
          <w:szCs w:val="28"/>
        </w:rPr>
        <w:t>я</w:t>
      </w:r>
      <w:r w:rsidR="00B106A9" w:rsidRPr="00B106A9">
        <w:rPr>
          <w:szCs w:val="28"/>
        </w:rPr>
        <w:t xml:space="preserve"> для автоматизации продажи билетов в </w:t>
      </w:r>
      <w:r w:rsidR="00B106A9">
        <w:rPr>
          <w:szCs w:val="28"/>
        </w:rPr>
        <w:t>кино</w:t>
      </w:r>
      <w:r w:rsidRPr="00F5129F">
        <w:rPr>
          <w:szCs w:val="28"/>
        </w:rPr>
        <w:t>.</w:t>
      </w:r>
    </w:p>
    <w:p w14:paraId="6AC7DAB4" w14:textId="39C17F8D" w:rsidR="00F5129F" w:rsidRDefault="00F5129F" w:rsidP="005C30FF">
      <w:pPr>
        <w:pStyle w:val="2"/>
      </w:pPr>
      <w:bookmarkStart w:id="2" w:name="_Toc58972672"/>
      <w:r>
        <w:t>Основания для разработки</w:t>
      </w:r>
      <w:bookmarkEnd w:id="2"/>
    </w:p>
    <w:p w14:paraId="67A401D7" w14:textId="47BF353E" w:rsidR="00F5129F" w:rsidRDefault="000E693E" w:rsidP="00DE7AE6">
      <w:pPr>
        <w:pStyle w:val="11"/>
        <w:ind w:firstLine="709"/>
        <w:rPr>
          <w:szCs w:val="28"/>
        </w:rPr>
      </w:pPr>
      <w:r>
        <w:rPr>
          <w:szCs w:val="28"/>
        </w:rPr>
        <w:t xml:space="preserve">Основанием для разработки </w:t>
      </w:r>
      <w:r w:rsidR="00CB39E5">
        <w:rPr>
          <w:szCs w:val="28"/>
        </w:rPr>
        <w:t>в</w:t>
      </w:r>
      <w:r w:rsidR="00CB39E5" w:rsidRPr="00B106A9">
        <w:rPr>
          <w:szCs w:val="28"/>
        </w:rPr>
        <w:t>еб</w:t>
      </w:r>
      <w:r w:rsidR="00FF17A5">
        <w:rPr>
          <w:szCs w:val="28"/>
        </w:rPr>
        <w:t>-</w:t>
      </w:r>
      <w:r w:rsidR="00CB39E5" w:rsidRPr="00B106A9">
        <w:rPr>
          <w:szCs w:val="28"/>
        </w:rPr>
        <w:t>приложени</w:t>
      </w:r>
      <w:r w:rsidR="00CB39E5">
        <w:rPr>
          <w:szCs w:val="28"/>
        </w:rPr>
        <w:t>я</w:t>
      </w:r>
      <w:r w:rsidR="00CB39E5" w:rsidRPr="00B106A9">
        <w:rPr>
          <w:szCs w:val="28"/>
        </w:rPr>
        <w:t xml:space="preserve"> для автоматизации продажи билетов в </w:t>
      </w:r>
      <w:r w:rsidR="00CB39E5">
        <w:rPr>
          <w:szCs w:val="28"/>
        </w:rPr>
        <w:t>кино</w:t>
      </w:r>
      <w:r>
        <w:rPr>
          <w:szCs w:val="28"/>
        </w:rPr>
        <w:t xml:space="preserve"> является задание в соответствии с учебным планом дисциплины «</w:t>
      </w:r>
      <w:r w:rsidR="006B30C6" w:rsidRPr="006B30C6">
        <w:rPr>
          <w:szCs w:val="28"/>
        </w:rPr>
        <w:t>Архитектура автоматизированных систем обработки информации и управления</w:t>
      </w:r>
      <w:r>
        <w:rPr>
          <w:szCs w:val="28"/>
        </w:rPr>
        <w:t>»</w:t>
      </w:r>
    </w:p>
    <w:p w14:paraId="036505AD" w14:textId="4DBD0771" w:rsidR="00F5129F" w:rsidRDefault="00F5129F" w:rsidP="005C30FF">
      <w:pPr>
        <w:pStyle w:val="2"/>
      </w:pPr>
      <w:bookmarkStart w:id="3" w:name="_Toc58972673"/>
      <w:r>
        <w:t>Исполнитель</w:t>
      </w:r>
      <w:bookmarkEnd w:id="3"/>
    </w:p>
    <w:p w14:paraId="398DB53A" w14:textId="42D5ACDB" w:rsidR="000E693E" w:rsidRDefault="000E693E" w:rsidP="000E693E">
      <w:pPr>
        <w:pStyle w:val="17"/>
        <w:spacing w:line="360" w:lineRule="auto"/>
      </w:pPr>
      <w:r w:rsidRPr="000A5D40">
        <w:t>Исполнителем проекта является студент Калужского филиала МГТУ им. Н. Э. Баумана</w:t>
      </w:r>
      <w:r>
        <w:t xml:space="preserve">, факультета </w:t>
      </w:r>
      <w:r w:rsidRPr="00E668E3">
        <w:t>ИУ</w:t>
      </w:r>
      <w:r w:rsidR="00CB39E5">
        <w:t>К</w:t>
      </w:r>
      <w:r w:rsidRPr="00E668E3">
        <w:t xml:space="preserve"> «Информатик</w:t>
      </w:r>
      <w:r>
        <w:t>и</w:t>
      </w:r>
      <w:r w:rsidRPr="00E668E3">
        <w:t xml:space="preserve"> и управлени</w:t>
      </w:r>
      <w:r>
        <w:t>я</w:t>
      </w:r>
      <w:r w:rsidRPr="00E668E3">
        <w:t>»</w:t>
      </w:r>
      <w:r>
        <w:t xml:space="preserve">, кафедры </w:t>
      </w:r>
      <w:r w:rsidRPr="00E668E3">
        <w:t>ИУ</w:t>
      </w:r>
      <w:r w:rsidR="00CB39E5">
        <w:t>К</w:t>
      </w:r>
      <w:r w:rsidRPr="00E668E3">
        <w:t>5 «Системы обработки информации»</w:t>
      </w:r>
      <w:r>
        <w:t>, группы</w:t>
      </w:r>
      <w:r w:rsidR="00CB39E5">
        <w:t xml:space="preserve"> ИУК5-51Б</w:t>
      </w:r>
      <w:r w:rsidRPr="000A5D40">
        <w:t xml:space="preserve">, </w:t>
      </w:r>
      <w:r>
        <w:t>Поляков Роман Андреевич</w:t>
      </w:r>
      <w:r w:rsidRPr="000A5D40">
        <w:t>.</w:t>
      </w:r>
    </w:p>
    <w:p w14:paraId="4CE0931D" w14:textId="5BEF73EC" w:rsidR="00E668E3" w:rsidRPr="00E668E3" w:rsidRDefault="00E668E3" w:rsidP="005C30FF">
      <w:pPr>
        <w:pStyle w:val="2"/>
      </w:pPr>
      <w:bookmarkStart w:id="4" w:name="_Toc58972674"/>
      <w:r w:rsidRPr="000E693E">
        <w:t>Назначение и цель разработки системы</w:t>
      </w:r>
      <w:bookmarkEnd w:id="4"/>
    </w:p>
    <w:p w14:paraId="3201E165" w14:textId="77777777" w:rsidR="000E693E" w:rsidRDefault="000E693E" w:rsidP="000E693E">
      <w:pPr>
        <w:pStyle w:val="17"/>
        <w:spacing w:line="360" w:lineRule="auto"/>
      </w:pPr>
      <w:r w:rsidRPr="002D6CDD">
        <w:t>Разрабатывае</w:t>
      </w:r>
      <w:r>
        <w:t xml:space="preserve">мое приложение </w:t>
      </w:r>
      <w:r w:rsidRPr="002D6CDD">
        <w:t>предназначен</w:t>
      </w:r>
      <w:r>
        <w:t>о</w:t>
      </w:r>
      <w:r w:rsidRPr="002D6CDD">
        <w:t xml:space="preserve"> для </w:t>
      </w:r>
      <w:r>
        <w:rPr>
          <w:snapToGrid w:val="0"/>
          <w:szCs w:val="20"/>
        </w:rPr>
        <w:t>демонстрации современных подходов в веб-разработке</w:t>
      </w:r>
      <w:r w:rsidRPr="002D6CDD">
        <w:t>.</w:t>
      </w:r>
    </w:p>
    <w:p w14:paraId="542D3410" w14:textId="253F1406" w:rsidR="000E693E" w:rsidRDefault="000E693E" w:rsidP="000E693E">
      <w:pPr>
        <w:pStyle w:val="17"/>
        <w:spacing w:line="360" w:lineRule="auto"/>
        <w:rPr>
          <w:snapToGrid w:val="0"/>
          <w:szCs w:val="20"/>
        </w:rPr>
      </w:pPr>
      <w:r w:rsidRPr="002D6CDD">
        <w:t>Целью создания</w:t>
      </w:r>
      <w:r>
        <w:t xml:space="preserve"> системы является закрепление полученных навыков работы с СУБД </w:t>
      </w:r>
      <w:r>
        <w:rPr>
          <w:lang w:val="en-US"/>
        </w:rPr>
        <w:t>Pos</w:t>
      </w:r>
      <w:r w:rsidR="00915FFD">
        <w:rPr>
          <w:lang w:val="en-US"/>
        </w:rPr>
        <w:t>t</w:t>
      </w:r>
      <w:r>
        <w:rPr>
          <w:lang w:val="en-US"/>
        </w:rPr>
        <w:t>greSQL</w:t>
      </w:r>
      <w:r w:rsidR="006B30C6">
        <w:t xml:space="preserve">, языком программирования </w:t>
      </w:r>
      <w:r w:rsidR="006B30C6">
        <w:rPr>
          <w:lang w:val="en-US"/>
        </w:rPr>
        <w:t>JavaScript</w:t>
      </w:r>
      <w:r w:rsidRPr="00475B7F">
        <w:t xml:space="preserve"> </w:t>
      </w:r>
      <w:r>
        <w:t xml:space="preserve">и изучение принципов взаимодействия </w:t>
      </w:r>
      <w:r w:rsidR="006B30C6">
        <w:t xml:space="preserve">БД </w:t>
      </w:r>
      <w:r w:rsidR="006B30C6">
        <w:rPr>
          <w:lang w:val="en-US"/>
        </w:rPr>
        <w:t>PostgreSQL</w:t>
      </w:r>
      <w:r w:rsidR="006B30C6">
        <w:t xml:space="preserve"> </w:t>
      </w:r>
      <w:r>
        <w:t>с технологиями веб-программирования</w:t>
      </w:r>
      <w:r>
        <w:rPr>
          <w:snapToGrid w:val="0"/>
          <w:szCs w:val="20"/>
        </w:rPr>
        <w:t>.</w:t>
      </w:r>
      <w:bookmarkStart w:id="5" w:name="_Toc38635521"/>
    </w:p>
    <w:p w14:paraId="60F60AEB" w14:textId="06E9D8C2" w:rsidR="000E693E" w:rsidRDefault="000E693E" w:rsidP="005C30FF">
      <w:pPr>
        <w:pStyle w:val="2"/>
        <w:rPr>
          <w:rStyle w:val="CharAttribute1"/>
          <w:rFonts w:eastAsiaTheme="minorHAnsi"/>
          <w:b/>
        </w:rPr>
      </w:pPr>
      <w:bookmarkStart w:id="6" w:name="_Toc58972675"/>
      <w:r>
        <w:rPr>
          <w:rStyle w:val="CharAttribute1"/>
          <w:rFonts w:eastAsiaTheme="minorHAnsi"/>
          <w:b/>
        </w:rPr>
        <w:t>Содержание работы</w:t>
      </w:r>
      <w:bookmarkEnd w:id="5"/>
      <w:bookmarkEnd w:id="6"/>
    </w:p>
    <w:p w14:paraId="5A0DC93D" w14:textId="51B7304C" w:rsidR="000E693E" w:rsidRDefault="000E693E" w:rsidP="000E693E">
      <w:pPr>
        <w:pStyle w:val="3"/>
      </w:pPr>
      <w:bookmarkStart w:id="7" w:name="_Toc38635522"/>
      <w:bookmarkStart w:id="8" w:name="_Toc58972676"/>
      <w:r w:rsidRPr="00392765">
        <w:t>Задачи, подлежащие решению</w:t>
      </w:r>
      <w:bookmarkEnd w:id="7"/>
      <w:bookmarkEnd w:id="8"/>
    </w:p>
    <w:p w14:paraId="5DEE0A44" w14:textId="2492C911" w:rsidR="000E693E" w:rsidRDefault="000E693E" w:rsidP="00FF17A5">
      <w:pPr>
        <w:pStyle w:val="11"/>
        <w:ind w:firstLine="709"/>
        <w:rPr>
          <w:rFonts w:eastAsiaTheme="minorHAnsi"/>
          <w:szCs w:val="28"/>
        </w:rPr>
      </w:pPr>
      <w:r>
        <w:rPr>
          <w:rFonts w:eastAsiaTheme="minorHAnsi"/>
          <w:szCs w:val="28"/>
        </w:rPr>
        <w:t>В ходе реализации программного продукта необходимо предусмотреть интерфейс веб</w:t>
      </w:r>
      <w:r w:rsidR="00FF17A5">
        <w:rPr>
          <w:rFonts w:eastAsiaTheme="minorHAnsi"/>
          <w:szCs w:val="28"/>
        </w:rPr>
        <w:t>-</w:t>
      </w:r>
      <w:r>
        <w:rPr>
          <w:rFonts w:eastAsiaTheme="minorHAnsi"/>
          <w:szCs w:val="28"/>
        </w:rPr>
        <w:t>приложения,</w:t>
      </w:r>
      <w:r w:rsidRPr="00475B7F">
        <w:rPr>
          <w:rFonts w:eastAsiaTheme="minorHAnsi"/>
          <w:szCs w:val="28"/>
        </w:rPr>
        <w:t xml:space="preserve"> </w:t>
      </w:r>
      <w:r>
        <w:rPr>
          <w:rFonts w:eastAsiaTheme="minorHAnsi"/>
          <w:szCs w:val="28"/>
        </w:rPr>
        <w:t xml:space="preserve">разработать модель данных и установить взаимодействие между </w:t>
      </w:r>
      <w:r>
        <w:rPr>
          <w:rFonts w:eastAsiaTheme="minorHAnsi"/>
          <w:szCs w:val="28"/>
          <w:lang w:val="en-US"/>
        </w:rPr>
        <w:t>frontend</w:t>
      </w:r>
      <w:r w:rsidRPr="00475B7F">
        <w:rPr>
          <w:rFonts w:eastAsiaTheme="minorHAnsi"/>
          <w:szCs w:val="28"/>
        </w:rPr>
        <w:t xml:space="preserve"> </w:t>
      </w:r>
      <w:r>
        <w:rPr>
          <w:rFonts w:eastAsiaTheme="minorHAnsi"/>
          <w:szCs w:val="28"/>
        </w:rPr>
        <w:t xml:space="preserve">и </w:t>
      </w:r>
      <w:r>
        <w:rPr>
          <w:rFonts w:eastAsiaTheme="minorHAnsi"/>
          <w:szCs w:val="28"/>
          <w:lang w:val="en-US"/>
        </w:rPr>
        <w:t>backend</w:t>
      </w:r>
      <w:r w:rsidRPr="00475B7F">
        <w:rPr>
          <w:rFonts w:eastAsiaTheme="minorHAnsi"/>
          <w:szCs w:val="28"/>
        </w:rPr>
        <w:t xml:space="preserve"> </w:t>
      </w:r>
      <w:r>
        <w:rPr>
          <w:rFonts w:eastAsiaTheme="minorHAnsi"/>
          <w:szCs w:val="28"/>
        </w:rPr>
        <w:t>частями.</w:t>
      </w:r>
    </w:p>
    <w:p w14:paraId="100CBC21" w14:textId="77777777" w:rsidR="000E693E" w:rsidRDefault="000E693E" w:rsidP="000E693E">
      <w:pPr>
        <w:pStyle w:val="3"/>
      </w:pPr>
      <w:bookmarkStart w:id="9" w:name="_Toc38635523"/>
      <w:bookmarkStart w:id="10" w:name="_Toc58972677"/>
      <w:r w:rsidRPr="0032433A">
        <w:lastRenderedPageBreak/>
        <w:t>Требования к архитектуре АСОИ</w:t>
      </w:r>
      <w:bookmarkEnd w:id="9"/>
      <w:bookmarkEnd w:id="10"/>
    </w:p>
    <w:p w14:paraId="539A0744" w14:textId="77777777" w:rsidR="000E693E" w:rsidRPr="00BE4F9A" w:rsidRDefault="000E693E" w:rsidP="00FF17A5">
      <w:pPr>
        <w:pStyle w:val="11"/>
        <w:ind w:firstLine="709"/>
        <w:rPr>
          <w:rFonts w:eastAsiaTheme="minorHAnsi"/>
          <w:szCs w:val="28"/>
        </w:rPr>
      </w:pPr>
      <w:r w:rsidRPr="006B14A1">
        <w:rPr>
          <w:rFonts w:eastAsiaTheme="minorHAnsi"/>
          <w:szCs w:val="28"/>
        </w:rPr>
        <w:t xml:space="preserve">Архитектура программного продукта представлена на </w:t>
      </w:r>
      <w:r>
        <w:rPr>
          <w:rFonts w:eastAsiaTheme="minorHAnsi"/>
          <w:szCs w:val="28"/>
        </w:rPr>
        <w:t>рисунке</w:t>
      </w:r>
      <w:r w:rsidRPr="006B14A1">
        <w:rPr>
          <w:rFonts w:eastAsiaTheme="minorHAnsi"/>
          <w:szCs w:val="28"/>
        </w:rPr>
        <w:t xml:space="preserve"> 1.</w:t>
      </w:r>
    </w:p>
    <w:p w14:paraId="5715AE44" w14:textId="38E496AC" w:rsidR="000E693E" w:rsidRDefault="00915FFD" w:rsidP="000E693E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32E0787" wp14:editId="597A037C">
            <wp:extent cx="6115050" cy="21240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B5C7D" w14:textId="77777777" w:rsidR="000E693E" w:rsidRDefault="000E693E" w:rsidP="000E693E">
      <w:pPr>
        <w:autoSpaceDE w:val="0"/>
        <w:autoSpaceDN w:val="0"/>
        <w:adjustRightInd w:val="0"/>
        <w:jc w:val="center"/>
        <w:rPr>
          <w:szCs w:val="28"/>
        </w:rPr>
      </w:pPr>
      <w:r>
        <w:rPr>
          <w:szCs w:val="28"/>
        </w:rPr>
        <w:t xml:space="preserve">Рисунок </w:t>
      </w:r>
      <w:r w:rsidRPr="006B14A1">
        <w:rPr>
          <w:szCs w:val="28"/>
        </w:rPr>
        <w:t xml:space="preserve">1 </w:t>
      </w:r>
      <w:r w:rsidRPr="006B14A1">
        <w:rPr>
          <w:rFonts w:ascii="Symbol" w:hAnsi="Symbol" w:cs="Symbol"/>
          <w:szCs w:val="28"/>
        </w:rPr>
        <w:t></w:t>
      </w:r>
      <w:r w:rsidRPr="006B14A1">
        <w:rPr>
          <w:rFonts w:asciiTheme="minorHAnsi" w:hAnsiTheme="minorHAnsi" w:cs="MS Shell Dlg 2"/>
          <w:szCs w:val="28"/>
        </w:rPr>
        <w:t xml:space="preserve"> </w:t>
      </w:r>
      <w:r w:rsidRPr="006B14A1">
        <w:rPr>
          <w:szCs w:val="28"/>
        </w:rPr>
        <w:t>Архитектура АСОИ</w:t>
      </w:r>
    </w:p>
    <w:p w14:paraId="6C5E224D" w14:textId="77777777" w:rsidR="000E693E" w:rsidRPr="00475B7F" w:rsidRDefault="000E693E" w:rsidP="000E693E">
      <w:pPr>
        <w:ind w:firstLine="708"/>
        <w:rPr>
          <w:szCs w:val="28"/>
        </w:rPr>
      </w:pPr>
      <w:r>
        <w:rPr>
          <w:szCs w:val="28"/>
        </w:rPr>
        <w:t>В качестве основного стека технологий использовать «</w:t>
      </w:r>
      <w:r>
        <w:rPr>
          <w:szCs w:val="28"/>
          <w:lang w:val="en-US"/>
        </w:rPr>
        <w:t>PERN</w:t>
      </w:r>
      <w:r>
        <w:rPr>
          <w:szCs w:val="28"/>
        </w:rPr>
        <w:t>» (</w:t>
      </w:r>
      <w:proofErr w:type="spellStart"/>
      <w:r w:rsidRPr="00475B7F">
        <w:rPr>
          <w:szCs w:val="28"/>
        </w:rPr>
        <w:t>PostgreSQL</w:t>
      </w:r>
      <w:proofErr w:type="spellEnd"/>
      <w:r w:rsidRPr="00475B7F">
        <w:rPr>
          <w:szCs w:val="28"/>
        </w:rPr>
        <w:t xml:space="preserve">, Express, </w:t>
      </w:r>
      <w:proofErr w:type="spellStart"/>
      <w:r w:rsidRPr="00475B7F">
        <w:rPr>
          <w:szCs w:val="28"/>
        </w:rPr>
        <w:t>React</w:t>
      </w:r>
      <w:proofErr w:type="spellEnd"/>
      <w:r w:rsidRPr="00475B7F">
        <w:rPr>
          <w:szCs w:val="28"/>
        </w:rPr>
        <w:t xml:space="preserve"> </w:t>
      </w:r>
      <w:proofErr w:type="spellStart"/>
      <w:r w:rsidRPr="00475B7F">
        <w:rPr>
          <w:szCs w:val="28"/>
        </w:rPr>
        <w:t>and</w:t>
      </w:r>
      <w:proofErr w:type="spellEnd"/>
      <w:r w:rsidRPr="00475B7F">
        <w:rPr>
          <w:szCs w:val="28"/>
        </w:rPr>
        <w:t xml:space="preserve"> Node.js</w:t>
      </w:r>
      <w:r>
        <w:rPr>
          <w:szCs w:val="28"/>
        </w:rPr>
        <w:t>).</w:t>
      </w:r>
    </w:p>
    <w:p w14:paraId="7256D1D1" w14:textId="77777777" w:rsidR="000E693E" w:rsidRDefault="000E693E" w:rsidP="000E693E">
      <w:pPr>
        <w:pStyle w:val="3"/>
      </w:pPr>
      <w:bookmarkStart w:id="11" w:name="_Toc38635524"/>
      <w:bookmarkStart w:id="12" w:name="_Toc58972678"/>
      <w:r w:rsidRPr="00AF04FF">
        <w:t>Требования к составу программных компонентов</w:t>
      </w:r>
      <w:bookmarkEnd w:id="11"/>
      <w:bookmarkEnd w:id="12"/>
    </w:p>
    <w:p w14:paraId="07BC23DC" w14:textId="77777777" w:rsidR="000E693E" w:rsidRDefault="000E693E" w:rsidP="00FF17A5">
      <w:pPr>
        <w:pStyle w:val="11"/>
        <w:ind w:firstLine="709"/>
        <w:rPr>
          <w:szCs w:val="28"/>
        </w:rPr>
      </w:pPr>
      <w:r>
        <w:rPr>
          <w:szCs w:val="28"/>
        </w:rPr>
        <w:t>Программный продукт должен представлять собой протестированное веб-приложение, размещенное на удаленном сервере.</w:t>
      </w:r>
    </w:p>
    <w:p w14:paraId="57B855CF" w14:textId="77777777" w:rsidR="000E693E" w:rsidRPr="00FD21C0" w:rsidRDefault="000E693E" w:rsidP="000E693E">
      <w:pPr>
        <w:pStyle w:val="3"/>
        <w:rPr>
          <w:rStyle w:val="CharAttribute1"/>
          <w:rFonts w:eastAsiaTheme="minorHAnsi"/>
          <w:b/>
          <w:bCs w:val="0"/>
        </w:rPr>
      </w:pPr>
      <w:bookmarkStart w:id="13" w:name="_Toc38635525"/>
      <w:bookmarkStart w:id="14" w:name="_Toc58972679"/>
      <w:r w:rsidRPr="00FD21C0">
        <w:rPr>
          <w:rStyle w:val="CharAttribute1"/>
          <w:rFonts w:eastAsiaTheme="minorHAnsi"/>
          <w:b/>
        </w:rPr>
        <w:t>Требования к прикладным программам</w:t>
      </w:r>
      <w:bookmarkEnd w:id="13"/>
      <w:bookmarkEnd w:id="14"/>
    </w:p>
    <w:p w14:paraId="55C0CA74" w14:textId="77777777" w:rsidR="000E693E" w:rsidRPr="008827F5" w:rsidRDefault="000E693E" w:rsidP="00FF17A5">
      <w:pPr>
        <w:rPr>
          <w:szCs w:val="28"/>
        </w:rPr>
      </w:pPr>
      <w:r>
        <w:rPr>
          <w:szCs w:val="28"/>
        </w:rPr>
        <w:t>М</w:t>
      </w:r>
      <w:r w:rsidRPr="008827F5">
        <w:rPr>
          <w:szCs w:val="28"/>
        </w:rPr>
        <w:t>аксимальн</w:t>
      </w:r>
      <w:r>
        <w:rPr>
          <w:szCs w:val="28"/>
        </w:rPr>
        <w:t>ая</w:t>
      </w:r>
      <w:r w:rsidRPr="008827F5">
        <w:rPr>
          <w:szCs w:val="28"/>
        </w:rPr>
        <w:t xml:space="preserve"> функциональность в конкретной предметной области</w:t>
      </w:r>
      <w:r>
        <w:rPr>
          <w:szCs w:val="28"/>
        </w:rPr>
        <w:t>.</w:t>
      </w:r>
    </w:p>
    <w:p w14:paraId="60239F54" w14:textId="77777777" w:rsidR="000E693E" w:rsidRDefault="000E693E" w:rsidP="000E693E">
      <w:pPr>
        <w:pStyle w:val="3"/>
      </w:pPr>
      <w:bookmarkStart w:id="15" w:name="_Toc38635526"/>
      <w:bookmarkStart w:id="16" w:name="_Toc58972680"/>
      <w:r w:rsidRPr="00990C39">
        <w:t>Требования к входным/выходным данным</w:t>
      </w:r>
      <w:bookmarkEnd w:id="15"/>
      <w:bookmarkEnd w:id="16"/>
    </w:p>
    <w:p w14:paraId="51A43587" w14:textId="77777777" w:rsidR="000E693E" w:rsidRDefault="000E693E" w:rsidP="00FF17A5">
      <w:pPr>
        <w:pStyle w:val="11"/>
        <w:ind w:firstLine="709"/>
        <w:rPr>
          <w:szCs w:val="28"/>
        </w:rPr>
      </w:pPr>
      <w:r>
        <w:rPr>
          <w:szCs w:val="28"/>
        </w:rPr>
        <w:t>Входные данные должны быть логичными и отображать то, что пользователь хочет получить в результате работы программы.</w:t>
      </w:r>
    </w:p>
    <w:p w14:paraId="23A657FB" w14:textId="77777777" w:rsidR="000E693E" w:rsidRDefault="000E693E" w:rsidP="00FF17A5">
      <w:pPr>
        <w:pStyle w:val="11"/>
        <w:ind w:firstLine="709"/>
        <w:rPr>
          <w:szCs w:val="28"/>
        </w:rPr>
      </w:pPr>
      <w:r>
        <w:rPr>
          <w:szCs w:val="28"/>
        </w:rPr>
        <w:t>Выходные данные должны максимально правильно и полностью соответствовать действиям конечных пользователей.</w:t>
      </w:r>
    </w:p>
    <w:p w14:paraId="3F8A0D27" w14:textId="77777777" w:rsidR="000E693E" w:rsidRDefault="000E693E" w:rsidP="000E693E">
      <w:pPr>
        <w:pStyle w:val="3"/>
      </w:pPr>
      <w:bookmarkStart w:id="17" w:name="_Toc38635527"/>
      <w:bookmarkStart w:id="18" w:name="_Toc58972681"/>
      <w:r w:rsidRPr="00930D17">
        <w:t>Требования к временным характеристикам</w:t>
      </w:r>
      <w:bookmarkEnd w:id="17"/>
      <w:bookmarkEnd w:id="18"/>
    </w:p>
    <w:p w14:paraId="2E276A42" w14:textId="77777777" w:rsidR="000E693E" w:rsidRDefault="000E693E" w:rsidP="00FF17A5">
      <w:pPr>
        <w:pStyle w:val="11"/>
        <w:ind w:firstLine="709"/>
        <w:rPr>
          <w:rFonts w:eastAsia="Batang"/>
          <w:szCs w:val="28"/>
        </w:rPr>
      </w:pPr>
      <w:r w:rsidRPr="00930D17">
        <w:rPr>
          <w:rFonts w:eastAsia="Batang"/>
          <w:szCs w:val="28"/>
        </w:rPr>
        <w:t>Требования к временным характеристикам программы не предъявляются.</w:t>
      </w:r>
    </w:p>
    <w:p w14:paraId="39243EB1" w14:textId="77777777" w:rsidR="000E693E" w:rsidRDefault="000E693E" w:rsidP="000E693E">
      <w:pPr>
        <w:pStyle w:val="3"/>
      </w:pPr>
      <w:bookmarkStart w:id="19" w:name="_Toc38635528"/>
      <w:bookmarkStart w:id="20" w:name="_Toc58972682"/>
      <w:r w:rsidRPr="007B41AD">
        <w:lastRenderedPageBreak/>
        <w:t>Требования к составу технических средств</w:t>
      </w:r>
      <w:bookmarkEnd w:id="19"/>
      <w:bookmarkEnd w:id="20"/>
    </w:p>
    <w:p w14:paraId="3E85E88A" w14:textId="77777777" w:rsidR="000E693E" w:rsidRDefault="000E693E" w:rsidP="00FF17A5">
      <w:pPr>
        <w:pStyle w:val="11"/>
        <w:ind w:firstLine="709"/>
        <w:rPr>
          <w:rFonts w:eastAsia="Batang"/>
          <w:szCs w:val="28"/>
        </w:rPr>
      </w:pPr>
      <w:r w:rsidRPr="007B41AD">
        <w:rPr>
          <w:rFonts w:eastAsia="Batang"/>
          <w:szCs w:val="28"/>
        </w:rPr>
        <w:t>Для построения программного продукта необходимы следующие аппаратно-технические и программные средства:</w:t>
      </w:r>
    </w:p>
    <w:p w14:paraId="3236C09D" w14:textId="77777777" w:rsidR="000E693E" w:rsidRPr="00924434" w:rsidRDefault="000E693E" w:rsidP="00352A7C">
      <w:pPr>
        <w:pStyle w:val="17"/>
        <w:numPr>
          <w:ilvl w:val="0"/>
          <w:numId w:val="29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  <w:lang w:val="en-US"/>
        </w:rPr>
        <w:t>OC</w:t>
      </w:r>
      <w:r w:rsidRPr="00A52DCF">
        <w:rPr>
          <w:rStyle w:val="CharAttribute0"/>
          <w:rFonts w:eastAsia="Batang"/>
        </w:rPr>
        <w:t xml:space="preserve">: </w:t>
      </w:r>
      <w:r>
        <w:rPr>
          <w:rStyle w:val="CharAttribute0"/>
          <w:rFonts w:eastAsia="Batang"/>
          <w:lang w:val="en-US"/>
        </w:rPr>
        <w:t>Windows</w:t>
      </w:r>
      <w:r w:rsidRPr="00A52DCF">
        <w:rPr>
          <w:rStyle w:val="CharAttribute0"/>
          <w:rFonts w:eastAsia="Batang"/>
        </w:rPr>
        <w:t xml:space="preserve"> 10</w:t>
      </w:r>
      <w:r w:rsidRPr="00CA5171">
        <w:rPr>
          <w:rStyle w:val="CharAttribute0"/>
          <w:rFonts w:eastAsia="Batang"/>
        </w:rPr>
        <w:t>;</w:t>
      </w:r>
    </w:p>
    <w:p w14:paraId="79880FA3" w14:textId="77777777" w:rsidR="000E693E" w:rsidRPr="007B41AD" w:rsidRDefault="000E693E" w:rsidP="00352A7C">
      <w:pPr>
        <w:pStyle w:val="17"/>
        <w:numPr>
          <w:ilvl w:val="0"/>
          <w:numId w:val="29"/>
        </w:numPr>
        <w:spacing w:after="0"/>
        <w:ind w:left="1701" w:hanging="567"/>
        <w:rPr>
          <w:rStyle w:val="CharAttribute0"/>
          <w:rFonts w:eastAsia="Batang"/>
          <w:lang w:val="en-US"/>
        </w:rPr>
      </w:pPr>
      <w:r w:rsidRPr="00924434">
        <w:rPr>
          <w:rStyle w:val="CharAttribute0"/>
          <w:rFonts w:eastAsia="Batang"/>
          <w:lang w:val="en-US"/>
        </w:rPr>
        <w:t>Visual Studio Code</w:t>
      </w:r>
      <w:r w:rsidRPr="007B41AD">
        <w:rPr>
          <w:rStyle w:val="CharAttribute0"/>
          <w:rFonts w:eastAsia="Batang"/>
          <w:lang w:val="en-US"/>
        </w:rPr>
        <w:t>;</w:t>
      </w:r>
    </w:p>
    <w:p w14:paraId="73CCE0CA" w14:textId="3D5F76A1" w:rsidR="000E693E" w:rsidRDefault="00546FF9" w:rsidP="00352A7C">
      <w:pPr>
        <w:pStyle w:val="17"/>
        <w:numPr>
          <w:ilvl w:val="0"/>
          <w:numId w:val="29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в</w:t>
      </w:r>
      <w:r w:rsidR="000E693E">
        <w:rPr>
          <w:rStyle w:val="CharAttribute0"/>
          <w:rFonts w:eastAsia="Batang"/>
        </w:rPr>
        <w:t xml:space="preserve">еб-браузер на основе </w:t>
      </w:r>
      <w:proofErr w:type="spellStart"/>
      <w:r w:rsidR="000E693E">
        <w:rPr>
          <w:rStyle w:val="CharAttribute0"/>
          <w:rFonts w:eastAsia="Batang"/>
        </w:rPr>
        <w:t>С</w:t>
      </w:r>
      <w:r w:rsidR="000E693E" w:rsidRPr="00924434">
        <w:rPr>
          <w:rStyle w:val="CharAttribute0"/>
          <w:rFonts w:eastAsia="Batang"/>
        </w:rPr>
        <w:t>hromium</w:t>
      </w:r>
      <w:proofErr w:type="spellEnd"/>
      <w:r w:rsidR="000E693E" w:rsidRPr="00CA5171">
        <w:rPr>
          <w:rStyle w:val="CharAttribute0"/>
          <w:rFonts w:eastAsia="Batang"/>
        </w:rPr>
        <w:t>;</w:t>
      </w:r>
    </w:p>
    <w:p w14:paraId="15D899E6" w14:textId="327C233C" w:rsidR="000E693E" w:rsidRPr="00924434" w:rsidRDefault="00EE6D06" w:rsidP="00352A7C">
      <w:pPr>
        <w:pStyle w:val="17"/>
        <w:numPr>
          <w:ilvl w:val="0"/>
          <w:numId w:val="29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база данных </w:t>
      </w:r>
      <w:proofErr w:type="spellStart"/>
      <w:r w:rsidR="000E693E" w:rsidRPr="00924434">
        <w:rPr>
          <w:rStyle w:val="CharAttribute0"/>
          <w:rFonts w:eastAsia="Batang"/>
        </w:rPr>
        <w:t>PostgreSQL</w:t>
      </w:r>
      <w:proofErr w:type="spellEnd"/>
      <w:r w:rsidR="000E693E">
        <w:rPr>
          <w:rStyle w:val="CharAttribute0"/>
          <w:rFonts w:eastAsia="Batang"/>
          <w:lang w:val="en-US"/>
        </w:rPr>
        <w:t>;</w:t>
      </w:r>
    </w:p>
    <w:p w14:paraId="3194D16A" w14:textId="76E0AB63" w:rsidR="000E693E" w:rsidRPr="00CA5171" w:rsidRDefault="00EE6D06" w:rsidP="00352A7C">
      <w:pPr>
        <w:pStyle w:val="17"/>
        <w:numPr>
          <w:ilvl w:val="0"/>
          <w:numId w:val="29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СУБД </w:t>
      </w:r>
      <w:proofErr w:type="spellStart"/>
      <w:r w:rsidR="000E693E" w:rsidRPr="00924434">
        <w:rPr>
          <w:rStyle w:val="CharAttribute0"/>
          <w:rFonts w:eastAsia="Batang"/>
        </w:rPr>
        <w:t>pgAdmin</w:t>
      </w:r>
      <w:proofErr w:type="spellEnd"/>
      <w:r w:rsidR="000E693E">
        <w:rPr>
          <w:rStyle w:val="CharAttribute0"/>
          <w:rFonts w:eastAsia="Batang"/>
          <w:lang w:val="en-US"/>
        </w:rPr>
        <w:t>.</w:t>
      </w:r>
    </w:p>
    <w:p w14:paraId="3532A693" w14:textId="77777777" w:rsidR="000E693E" w:rsidRDefault="000E693E" w:rsidP="005C30FF">
      <w:pPr>
        <w:pStyle w:val="2"/>
      </w:pPr>
      <w:bookmarkStart w:id="21" w:name="_Toc38635529"/>
      <w:bookmarkStart w:id="22" w:name="_Toc58972683"/>
      <w:r>
        <w:t>Этапы разработки</w:t>
      </w:r>
      <w:bookmarkEnd w:id="21"/>
      <w:bookmarkEnd w:id="22"/>
    </w:p>
    <w:p w14:paraId="732D31C9" w14:textId="77777777" w:rsidR="000E693E" w:rsidRDefault="000E693E" w:rsidP="000E693E">
      <w:pPr>
        <w:pStyle w:val="17"/>
      </w:pPr>
      <w:r>
        <w:rPr>
          <w:rStyle w:val="CharAttribute0"/>
          <w:rFonts w:eastAsia="Batang"/>
        </w:rPr>
        <w:t xml:space="preserve">На стадии разработки технического задания должен быть выполнен этап разработки, согласования и утверждения настоящего технического задания. </w:t>
      </w:r>
    </w:p>
    <w:p w14:paraId="27DBEACD" w14:textId="77777777" w:rsidR="000E693E" w:rsidRPr="00FD279C" w:rsidRDefault="000E693E" w:rsidP="000E693E">
      <w:pPr>
        <w:pStyle w:val="17"/>
        <w:rPr>
          <w:rStyle w:val="aff0"/>
          <w:rFonts w:eastAsia="Batang"/>
        </w:rPr>
      </w:pPr>
      <w:r>
        <w:rPr>
          <w:rStyle w:val="CharAttribute0"/>
          <w:rFonts w:eastAsia="Batang"/>
        </w:rPr>
        <w:t xml:space="preserve">На исследовательской стадии должен быть выполнен обзор существующих аналогов программному продукту; выбор программного обеспечения, библиотек для создания продукта. </w:t>
      </w:r>
    </w:p>
    <w:p w14:paraId="3ACB7AD6" w14:textId="77777777" w:rsidR="000E693E" w:rsidRDefault="000E693E" w:rsidP="000E693E">
      <w:pPr>
        <w:pStyle w:val="17"/>
      </w:pPr>
      <w:r>
        <w:rPr>
          <w:rStyle w:val="CharAttribute0"/>
          <w:rFonts w:eastAsia="Batang"/>
        </w:rPr>
        <w:t xml:space="preserve">На стадии проектирования компонентов программного продукта выполняется проектирование архитектуры системы; состава и методов взаимодействия компонентов; алгоритмов обработки и представления данных. </w:t>
      </w:r>
    </w:p>
    <w:p w14:paraId="2B343EB5" w14:textId="77777777" w:rsidR="000E693E" w:rsidRPr="00FD279C" w:rsidRDefault="000E693E" w:rsidP="000E693E">
      <w:pPr>
        <w:pStyle w:val="17"/>
      </w:pPr>
      <w:r>
        <w:rPr>
          <w:rStyle w:val="CharAttribute0"/>
          <w:rFonts w:eastAsia="Batang"/>
        </w:rPr>
        <w:t xml:space="preserve">На стадии реализации производится разработка и тестирование спроектированной программы, ввод ее в эксплуатацию, а также оформление технической документации. </w:t>
      </w:r>
    </w:p>
    <w:p w14:paraId="0E566CDD" w14:textId="77777777" w:rsidR="000E693E" w:rsidRDefault="000E693E" w:rsidP="005C30FF">
      <w:pPr>
        <w:pStyle w:val="2"/>
        <w:rPr>
          <w:rFonts w:eastAsia="Batang"/>
        </w:rPr>
      </w:pPr>
      <w:bookmarkStart w:id="23" w:name="_Toc38635530"/>
      <w:bookmarkStart w:id="24" w:name="_Toc58972684"/>
      <w:r w:rsidRPr="00A52DCF">
        <w:rPr>
          <w:rFonts w:eastAsia="Batang"/>
        </w:rPr>
        <w:t>Техническая документация, предъявляемая по окончании работы</w:t>
      </w:r>
      <w:bookmarkEnd w:id="23"/>
      <w:bookmarkEnd w:id="24"/>
    </w:p>
    <w:p w14:paraId="249B1C39" w14:textId="77777777" w:rsidR="000E693E" w:rsidRDefault="000E693E" w:rsidP="000E693E">
      <w:pPr>
        <w:pStyle w:val="ParaAttribute1"/>
        <w:spacing w:line="360" w:lineRule="auto"/>
        <w:rPr>
          <w:rFonts w:eastAsia="Times New Roman"/>
          <w:sz w:val="28"/>
          <w:szCs w:val="28"/>
        </w:rPr>
      </w:pPr>
      <w:r>
        <w:rPr>
          <w:rStyle w:val="CharAttribute0"/>
          <w:rFonts w:eastAsia="Batang"/>
          <w:szCs w:val="28"/>
        </w:rPr>
        <w:t>Должны быть разработаны следующие программные документы:</w:t>
      </w:r>
    </w:p>
    <w:p w14:paraId="6D968A8D" w14:textId="77777777" w:rsidR="000E693E" w:rsidRDefault="000E693E" w:rsidP="000E693E">
      <w:pPr>
        <w:pStyle w:val="ParaAttribute1"/>
        <w:spacing w:line="360" w:lineRule="auto"/>
        <w:rPr>
          <w:rFonts w:eastAsia="Times New Roman"/>
          <w:sz w:val="28"/>
          <w:szCs w:val="28"/>
        </w:rPr>
      </w:pPr>
      <w:r>
        <w:rPr>
          <w:rStyle w:val="CharAttribute0"/>
          <w:rFonts w:eastAsia="Batang"/>
          <w:szCs w:val="28"/>
        </w:rPr>
        <w:t>1. Расчетно-пояснительная записка:</w:t>
      </w:r>
    </w:p>
    <w:p w14:paraId="434E26E1" w14:textId="77777777" w:rsidR="000E693E" w:rsidRPr="00352A7C" w:rsidRDefault="000E693E" w:rsidP="00352A7C">
      <w:pPr>
        <w:pStyle w:val="aff1"/>
        <w:numPr>
          <w:ilvl w:val="0"/>
          <w:numId w:val="27"/>
        </w:numPr>
        <w:spacing w:after="0"/>
        <w:ind w:left="1701" w:hanging="567"/>
        <w:contextualSpacing/>
        <w:rPr>
          <w:rFonts w:ascii="Calibri" w:eastAsia="Calibri" w:hAnsi="Calibri"/>
        </w:rPr>
      </w:pPr>
      <w:r w:rsidRPr="00352A7C">
        <w:rPr>
          <w:rStyle w:val="CharAttribute0"/>
          <w:rFonts w:eastAsia="Batang"/>
          <w:szCs w:val="28"/>
        </w:rPr>
        <w:t>техническое задание;</w:t>
      </w:r>
    </w:p>
    <w:p w14:paraId="28364FB2" w14:textId="77777777" w:rsidR="000E693E" w:rsidRPr="00FD279C" w:rsidRDefault="000E693E" w:rsidP="00352A7C">
      <w:pPr>
        <w:pStyle w:val="aff"/>
        <w:numPr>
          <w:ilvl w:val="0"/>
          <w:numId w:val="27"/>
        </w:numPr>
        <w:spacing w:after="0"/>
        <w:ind w:left="1701" w:hanging="567"/>
        <w:rPr>
          <w:rFonts w:eastAsia="Calibri"/>
        </w:rPr>
      </w:pPr>
      <w:r>
        <w:rPr>
          <w:rFonts w:eastAsia="Batang"/>
        </w:rPr>
        <w:lastRenderedPageBreak/>
        <w:t>научно-исследовательская часть</w:t>
      </w:r>
      <w:r w:rsidRPr="00FD279C">
        <w:rPr>
          <w:rFonts w:eastAsia="Batang"/>
        </w:rPr>
        <w:t>;</w:t>
      </w:r>
    </w:p>
    <w:p w14:paraId="469C1DDB" w14:textId="77777777" w:rsidR="000E693E" w:rsidRPr="00FD279C" w:rsidRDefault="000E693E" w:rsidP="00352A7C">
      <w:pPr>
        <w:pStyle w:val="aff"/>
        <w:numPr>
          <w:ilvl w:val="0"/>
          <w:numId w:val="27"/>
        </w:numPr>
        <w:spacing w:after="0"/>
        <w:ind w:left="1701" w:hanging="567"/>
        <w:rPr>
          <w:rFonts w:eastAsia="Calibri"/>
        </w:rPr>
      </w:pPr>
      <w:r w:rsidRPr="00FD279C">
        <w:rPr>
          <w:rFonts w:eastAsia="Batang"/>
        </w:rPr>
        <w:t>проектирований компонентов программного продукта;</w:t>
      </w:r>
    </w:p>
    <w:p w14:paraId="6E322B41" w14:textId="77777777" w:rsidR="000E693E" w:rsidRPr="00646DE2" w:rsidRDefault="000E693E" w:rsidP="00352A7C">
      <w:pPr>
        <w:pStyle w:val="aff"/>
        <w:numPr>
          <w:ilvl w:val="0"/>
          <w:numId w:val="27"/>
        </w:numPr>
        <w:spacing w:after="0"/>
        <w:ind w:left="1701" w:hanging="567"/>
        <w:rPr>
          <w:rFonts w:eastAsia="Calibri"/>
        </w:rPr>
      </w:pPr>
      <w:r>
        <w:rPr>
          <w:rFonts w:eastAsia="Batang"/>
        </w:rPr>
        <w:t>проектно-технологическая часть</w:t>
      </w:r>
      <w:r w:rsidRPr="00FD279C">
        <w:rPr>
          <w:rFonts w:eastAsia="Batang"/>
        </w:rPr>
        <w:t>.</w:t>
      </w:r>
    </w:p>
    <w:p w14:paraId="15B24E82" w14:textId="77777777" w:rsidR="000E693E" w:rsidRDefault="000E693E" w:rsidP="000E693E">
      <w:pPr>
        <w:pStyle w:val="aff"/>
        <w:rPr>
          <w:rFonts w:eastAsia="Batang"/>
        </w:rPr>
      </w:pPr>
      <w:r w:rsidRPr="00FD279C">
        <w:rPr>
          <w:rFonts w:eastAsia="Batang"/>
        </w:rPr>
        <w:t>2. Графическая часть</w:t>
      </w:r>
      <w:r>
        <w:rPr>
          <w:rFonts w:eastAsia="Batang"/>
        </w:rPr>
        <w:t>.</w:t>
      </w:r>
    </w:p>
    <w:p w14:paraId="747A884C" w14:textId="77777777" w:rsidR="000E693E" w:rsidRDefault="000E693E" w:rsidP="005C30FF">
      <w:pPr>
        <w:pStyle w:val="2"/>
      </w:pPr>
      <w:bookmarkStart w:id="25" w:name="_Toc38635531"/>
      <w:bookmarkStart w:id="26" w:name="_Toc58972685"/>
      <w:r>
        <w:t>Дополнительные условия</w:t>
      </w:r>
      <w:bookmarkEnd w:id="25"/>
      <w:bookmarkEnd w:id="26"/>
    </w:p>
    <w:p w14:paraId="1BCBB8DB" w14:textId="4A6185E2" w:rsidR="000E693E" w:rsidRDefault="000E693E" w:rsidP="00FF17A5">
      <w:pPr>
        <w:pStyle w:val="11"/>
        <w:ind w:firstLine="709"/>
        <w:rPr>
          <w:szCs w:val="28"/>
        </w:rPr>
      </w:pPr>
      <w:r w:rsidRPr="00924434">
        <w:rPr>
          <w:szCs w:val="28"/>
        </w:rPr>
        <w:t>Клиентская часть представляет собой сайт, на котором размещен</w:t>
      </w:r>
      <w:r>
        <w:rPr>
          <w:szCs w:val="28"/>
        </w:rPr>
        <w:t>а</w:t>
      </w:r>
      <w:r w:rsidRPr="00924434">
        <w:rPr>
          <w:szCs w:val="28"/>
        </w:rPr>
        <w:t xml:space="preserve"> </w:t>
      </w:r>
      <w:r w:rsidR="006B30C6">
        <w:rPr>
          <w:szCs w:val="28"/>
        </w:rPr>
        <w:t>карусель</w:t>
      </w:r>
      <w:r>
        <w:rPr>
          <w:szCs w:val="28"/>
        </w:rPr>
        <w:t xml:space="preserve"> фильмов, идущих в кино</w:t>
      </w:r>
      <w:r w:rsidRPr="00924434">
        <w:rPr>
          <w:szCs w:val="28"/>
        </w:rPr>
        <w:t>.</w:t>
      </w:r>
      <w:r>
        <w:rPr>
          <w:szCs w:val="28"/>
        </w:rPr>
        <w:t xml:space="preserve"> Список фильмов возвращать из базы данных по прописанным</w:t>
      </w:r>
      <w:r w:rsidRPr="00FE1731">
        <w:rPr>
          <w:szCs w:val="28"/>
        </w:rPr>
        <w:t xml:space="preserve"> </w:t>
      </w:r>
      <w:r>
        <w:rPr>
          <w:szCs w:val="28"/>
          <w:lang w:val="en-US"/>
        </w:rPr>
        <w:t>SQL</w:t>
      </w:r>
      <w:r w:rsidRPr="00FE1731">
        <w:rPr>
          <w:szCs w:val="28"/>
        </w:rPr>
        <w:t>-</w:t>
      </w:r>
      <w:r>
        <w:rPr>
          <w:szCs w:val="28"/>
        </w:rPr>
        <w:t>запросам.</w:t>
      </w:r>
      <w:r w:rsidRPr="00924434">
        <w:rPr>
          <w:szCs w:val="28"/>
        </w:rPr>
        <w:t xml:space="preserve"> Для </w:t>
      </w:r>
      <w:r>
        <w:rPr>
          <w:szCs w:val="28"/>
        </w:rPr>
        <w:t>фильма</w:t>
      </w:r>
      <w:r w:rsidRPr="00924434">
        <w:rPr>
          <w:szCs w:val="28"/>
        </w:rPr>
        <w:t xml:space="preserve"> в </w:t>
      </w:r>
      <w:r w:rsidR="006B30C6">
        <w:rPr>
          <w:szCs w:val="28"/>
        </w:rPr>
        <w:t>карусели</w:t>
      </w:r>
      <w:r w:rsidRPr="00924434">
        <w:rPr>
          <w:szCs w:val="28"/>
        </w:rPr>
        <w:t xml:space="preserve"> отображается миниатюра </w:t>
      </w:r>
      <w:r>
        <w:rPr>
          <w:szCs w:val="28"/>
        </w:rPr>
        <w:t>ф</w:t>
      </w:r>
      <w:r w:rsidRPr="00924434">
        <w:rPr>
          <w:szCs w:val="28"/>
        </w:rPr>
        <w:t xml:space="preserve">ото, </w:t>
      </w:r>
      <w:r>
        <w:rPr>
          <w:szCs w:val="28"/>
        </w:rPr>
        <w:t>з</w:t>
      </w:r>
      <w:r w:rsidRPr="00924434">
        <w:rPr>
          <w:szCs w:val="28"/>
        </w:rPr>
        <w:t>аголовок</w:t>
      </w:r>
      <w:r>
        <w:rPr>
          <w:szCs w:val="28"/>
        </w:rPr>
        <w:t xml:space="preserve">, </w:t>
      </w:r>
      <w:r w:rsidR="006B30C6">
        <w:rPr>
          <w:szCs w:val="28"/>
        </w:rPr>
        <w:t>краткое описание</w:t>
      </w:r>
      <w:r w:rsidRPr="00924434">
        <w:rPr>
          <w:szCs w:val="28"/>
        </w:rPr>
        <w:t>. Реализовать возможность просмотреть</w:t>
      </w:r>
      <w:r>
        <w:rPr>
          <w:szCs w:val="28"/>
        </w:rPr>
        <w:t xml:space="preserve"> описания</w:t>
      </w:r>
      <w:r w:rsidRPr="00924434">
        <w:rPr>
          <w:szCs w:val="28"/>
        </w:rPr>
        <w:t xml:space="preserve"> </w:t>
      </w:r>
      <w:r>
        <w:rPr>
          <w:szCs w:val="28"/>
        </w:rPr>
        <w:t>конкретного</w:t>
      </w:r>
      <w:r w:rsidRPr="00924434">
        <w:rPr>
          <w:szCs w:val="28"/>
        </w:rPr>
        <w:t xml:space="preserve"> </w:t>
      </w:r>
      <w:r>
        <w:rPr>
          <w:szCs w:val="28"/>
        </w:rPr>
        <w:t>фильма</w:t>
      </w:r>
      <w:r w:rsidRPr="00924434">
        <w:rPr>
          <w:szCs w:val="28"/>
        </w:rPr>
        <w:t xml:space="preserve"> подробно.</w:t>
      </w:r>
      <w:r>
        <w:rPr>
          <w:szCs w:val="28"/>
        </w:rPr>
        <w:t xml:space="preserve"> Реализовать функцию покупки билета.  </w:t>
      </w:r>
      <w:r w:rsidRPr="001540C6">
        <w:rPr>
          <w:szCs w:val="28"/>
        </w:rPr>
        <w:t>Реализовать возможность авторизации для пользователя и просмотра купленных им билетов.</w:t>
      </w:r>
    </w:p>
    <w:p w14:paraId="163A97A8" w14:textId="77777777" w:rsidR="000E6ED6" w:rsidRDefault="000E6ED6" w:rsidP="000E6ED6">
      <w:pPr>
        <w:pStyle w:val="11"/>
        <w:ind w:firstLine="709"/>
        <w:rPr>
          <w:szCs w:val="28"/>
        </w:rPr>
      </w:pPr>
      <w:r>
        <w:rPr>
          <w:szCs w:val="28"/>
        </w:rPr>
        <w:t xml:space="preserve">Серверная часть должна принимать данные от клиента и заполнять базу данных в соответствии с прописанными </w:t>
      </w:r>
      <w:r>
        <w:rPr>
          <w:szCs w:val="28"/>
          <w:lang w:val="en-US"/>
        </w:rPr>
        <w:t>SQL</w:t>
      </w:r>
      <w:r w:rsidRPr="000E6ED6">
        <w:rPr>
          <w:szCs w:val="28"/>
        </w:rPr>
        <w:t xml:space="preserve"> </w:t>
      </w:r>
      <w:r>
        <w:rPr>
          <w:szCs w:val="28"/>
        </w:rPr>
        <w:t xml:space="preserve">запросы. Реализовать методы серверной части в соответствии с архитектурным стилем </w:t>
      </w:r>
      <w:r>
        <w:rPr>
          <w:szCs w:val="28"/>
          <w:lang w:val="en-US"/>
        </w:rPr>
        <w:t>REST</w:t>
      </w:r>
      <w:r>
        <w:rPr>
          <w:szCs w:val="28"/>
        </w:rPr>
        <w:t>.</w:t>
      </w:r>
    </w:p>
    <w:p w14:paraId="717F7D1A" w14:textId="1195D7D0" w:rsidR="000E693E" w:rsidRDefault="000E693E" w:rsidP="00FF17A5">
      <w:pPr>
        <w:pStyle w:val="11"/>
        <w:ind w:firstLine="709"/>
        <w:rPr>
          <w:szCs w:val="28"/>
        </w:rPr>
      </w:pPr>
      <w:r w:rsidRPr="00924434">
        <w:rPr>
          <w:szCs w:val="28"/>
        </w:rPr>
        <w:t xml:space="preserve">Клиентская часть приложения должна быть реализована с использованием следующих библиотек: </w:t>
      </w:r>
      <w:proofErr w:type="spellStart"/>
      <w:r w:rsidRPr="00924434">
        <w:rPr>
          <w:szCs w:val="28"/>
        </w:rPr>
        <w:t>React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</w:rPr>
        <w:t>React-Router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</w:rPr>
        <w:t>Lodash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</w:rPr>
        <w:t>Material</w:t>
      </w:r>
      <w:proofErr w:type="spellEnd"/>
      <w:r w:rsidRPr="00924434">
        <w:rPr>
          <w:szCs w:val="28"/>
        </w:rPr>
        <w:t>-UI. Для сборки проект</w:t>
      </w:r>
      <w:r w:rsidR="006B30C6">
        <w:rPr>
          <w:szCs w:val="28"/>
        </w:rPr>
        <w:t>а</w:t>
      </w:r>
      <w:r w:rsidRPr="00924434">
        <w:rPr>
          <w:szCs w:val="28"/>
        </w:rPr>
        <w:t xml:space="preserve"> использовать </w:t>
      </w:r>
      <w:proofErr w:type="spellStart"/>
      <w:r w:rsidRPr="00924434">
        <w:rPr>
          <w:szCs w:val="28"/>
        </w:rPr>
        <w:t>Webpack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</w:rPr>
        <w:t>Babel</w:t>
      </w:r>
      <w:proofErr w:type="spellEnd"/>
      <w:r>
        <w:rPr>
          <w:szCs w:val="28"/>
        </w:rPr>
        <w:t xml:space="preserve">. </w:t>
      </w:r>
      <w:r w:rsidRPr="00924434">
        <w:rPr>
          <w:szCs w:val="28"/>
        </w:rPr>
        <w:t xml:space="preserve">Для </w:t>
      </w:r>
      <w:proofErr w:type="spellStart"/>
      <w:r w:rsidRPr="00924434">
        <w:rPr>
          <w:szCs w:val="28"/>
        </w:rPr>
        <w:t>линтинга</w:t>
      </w:r>
      <w:proofErr w:type="spellEnd"/>
      <w:r w:rsidRPr="00924434">
        <w:rPr>
          <w:szCs w:val="28"/>
        </w:rPr>
        <w:t xml:space="preserve"> проекта и соблюдения код-</w:t>
      </w:r>
      <w:proofErr w:type="spellStart"/>
      <w:r w:rsidRPr="00924434">
        <w:rPr>
          <w:szCs w:val="28"/>
        </w:rPr>
        <w:t>стайла</w:t>
      </w:r>
      <w:proofErr w:type="spellEnd"/>
      <w:r w:rsidRPr="00924434">
        <w:rPr>
          <w:szCs w:val="28"/>
        </w:rPr>
        <w:t xml:space="preserve"> использовать:</w:t>
      </w:r>
      <w:r>
        <w:rPr>
          <w:szCs w:val="28"/>
        </w:rPr>
        <w:t xml:space="preserve"> </w:t>
      </w:r>
      <w:proofErr w:type="spellStart"/>
      <w:r w:rsidRPr="00924434">
        <w:rPr>
          <w:szCs w:val="28"/>
          <w:lang w:val="en-US"/>
        </w:rPr>
        <w:t>ESLint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  <w:lang w:val="en-US"/>
        </w:rPr>
        <w:t>Eslint</w:t>
      </w:r>
      <w:proofErr w:type="spellEnd"/>
      <w:r w:rsidRPr="00924434">
        <w:rPr>
          <w:szCs w:val="28"/>
        </w:rPr>
        <w:t>-</w:t>
      </w:r>
      <w:r w:rsidRPr="00924434">
        <w:rPr>
          <w:szCs w:val="28"/>
          <w:lang w:val="en-US"/>
        </w:rPr>
        <w:t>config</w:t>
      </w:r>
      <w:r w:rsidRPr="00924434">
        <w:rPr>
          <w:szCs w:val="28"/>
        </w:rPr>
        <w:t>-</w:t>
      </w:r>
      <w:proofErr w:type="spellStart"/>
      <w:r w:rsidRPr="00924434">
        <w:rPr>
          <w:szCs w:val="28"/>
          <w:lang w:val="en-US"/>
        </w:rPr>
        <w:t>airbnb</w:t>
      </w:r>
      <w:proofErr w:type="spellEnd"/>
      <w:r>
        <w:rPr>
          <w:szCs w:val="28"/>
        </w:rPr>
        <w:t>.</w:t>
      </w:r>
    </w:p>
    <w:p w14:paraId="51642C98" w14:textId="68B76177" w:rsidR="0057796B" w:rsidRPr="000916F9" w:rsidRDefault="0057796B" w:rsidP="00FF17A5">
      <w:pPr>
        <w:pStyle w:val="11"/>
        <w:ind w:firstLine="709"/>
        <w:rPr>
          <w:szCs w:val="28"/>
        </w:rPr>
      </w:pPr>
      <w:r w:rsidRPr="0057796B">
        <w:rPr>
          <w:szCs w:val="28"/>
        </w:rPr>
        <w:t>Для приложения использ</w:t>
      </w:r>
      <w:r>
        <w:rPr>
          <w:szCs w:val="28"/>
        </w:rPr>
        <w:t>овать</w:t>
      </w:r>
      <w:r w:rsidRPr="0057796B">
        <w:rPr>
          <w:szCs w:val="28"/>
        </w:rPr>
        <w:t xml:space="preserve"> </w:t>
      </w:r>
      <w:proofErr w:type="spellStart"/>
      <w:r w:rsidRPr="0057796B">
        <w:rPr>
          <w:szCs w:val="28"/>
        </w:rPr>
        <w:t>монорепозиторий</w:t>
      </w:r>
      <w:proofErr w:type="spellEnd"/>
      <w:r w:rsidRPr="0057796B">
        <w:rPr>
          <w:szCs w:val="28"/>
        </w:rPr>
        <w:t xml:space="preserve"> на </w:t>
      </w:r>
      <w:proofErr w:type="spellStart"/>
      <w:r w:rsidRPr="0057796B">
        <w:rPr>
          <w:szCs w:val="28"/>
        </w:rPr>
        <w:t>GitHub</w:t>
      </w:r>
      <w:proofErr w:type="spellEnd"/>
      <w:r>
        <w:rPr>
          <w:szCs w:val="28"/>
        </w:rPr>
        <w:t>.</w:t>
      </w:r>
    </w:p>
    <w:p w14:paraId="3FA08FB9" w14:textId="31248459" w:rsidR="005619F9" w:rsidRDefault="005619F9" w:rsidP="00072A6D">
      <w:pPr>
        <w:pStyle w:val="11"/>
        <w:rPr>
          <w:szCs w:val="28"/>
        </w:rPr>
      </w:pPr>
      <w:r>
        <w:rPr>
          <w:szCs w:val="28"/>
        </w:rPr>
        <w:br w:type="page"/>
      </w:r>
    </w:p>
    <w:p w14:paraId="64089152" w14:textId="0B153D93" w:rsidR="00072A6D" w:rsidRPr="00FD279C" w:rsidRDefault="00AD6800" w:rsidP="00FE2668">
      <w:pPr>
        <w:pStyle w:val="10"/>
      </w:pPr>
      <w:bookmarkStart w:id="27" w:name="_Toc58972686"/>
      <w:r>
        <w:lastRenderedPageBreak/>
        <w:t>И</w:t>
      </w:r>
      <w:r w:rsidR="00393129">
        <w:t>сследовательская часть</w:t>
      </w:r>
      <w:bookmarkEnd w:id="27"/>
    </w:p>
    <w:p w14:paraId="4FA06F0A" w14:textId="63FDECBF" w:rsidR="00930D17" w:rsidRDefault="00A24273" w:rsidP="005C30FF">
      <w:pPr>
        <w:pStyle w:val="2"/>
        <w:numPr>
          <w:ilvl w:val="1"/>
          <w:numId w:val="17"/>
        </w:numPr>
      </w:pPr>
      <w:r>
        <w:t xml:space="preserve"> </w:t>
      </w:r>
      <w:bookmarkStart w:id="28" w:name="_Toc58972687"/>
      <w:r w:rsidR="000F60C1">
        <w:t>Постановка задачи</w:t>
      </w:r>
      <w:bookmarkEnd w:id="28"/>
    </w:p>
    <w:p w14:paraId="360DECC8" w14:textId="53EEEB86" w:rsidR="00E45AB0" w:rsidRDefault="00D66656" w:rsidP="00FF17A5">
      <w:pPr>
        <w:pStyle w:val="11"/>
        <w:ind w:firstLine="709"/>
        <w:rPr>
          <w:rFonts w:eastAsia="Calibri"/>
        </w:rPr>
      </w:pPr>
      <w:r>
        <w:rPr>
          <w:rFonts w:eastAsia="Calibri"/>
        </w:rPr>
        <w:t>Киноиндустрия в целом является одним из главных развлечений для человека. Миллионы людей каждый день смотрят фильмы как в обычных кинотеатрах, так и онлайн-кинотеатрах, горячо обсуждают текущие кинопроекты в соцсетях, с нетерпением ждут выхода новых.</w:t>
      </w:r>
    </w:p>
    <w:p w14:paraId="0FCE4461" w14:textId="6DA925EB" w:rsidR="0008172F" w:rsidRDefault="0008172F" w:rsidP="00FF17A5">
      <w:pPr>
        <w:pStyle w:val="11"/>
        <w:ind w:firstLine="709"/>
        <w:rPr>
          <w:rFonts w:eastAsia="Calibri"/>
        </w:rPr>
      </w:pPr>
      <w:r>
        <w:rPr>
          <w:rFonts w:eastAsia="Calibri"/>
        </w:rPr>
        <w:t>Обычный человек, когда идет в кинотеатр в первую очередь хочет получить удовольствие. Чтобы обеспечить комфорт зрителям владельцы кинотеатров используют системы кондиционирования, комфортные кресла, большие и качественные экраны, мощные аудиосистемы, но зачастую, по разным причинам не обращают внимание на такой</w:t>
      </w:r>
      <w:r w:rsidR="005C0370">
        <w:rPr>
          <w:rFonts w:eastAsia="Calibri"/>
        </w:rPr>
        <w:t xml:space="preserve"> важный</w:t>
      </w:r>
      <w:r>
        <w:rPr>
          <w:rFonts w:eastAsia="Calibri"/>
        </w:rPr>
        <w:t xml:space="preserve"> процесс как покупка билета на киносеанс. До сих пор во многих кинотеатрах мы можем наблюдать очереди у касс перед началом сеанса</w:t>
      </w:r>
      <w:r w:rsidR="005C0370">
        <w:rPr>
          <w:rFonts w:eastAsia="Calibri"/>
        </w:rPr>
        <w:t xml:space="preserve">, неудобные киноафиши и невозможность купить билет заранее через интернет. С решением </w:t>
      </w:r>
      <w:r w:rsidR="00C149A1" w:rsidRPr="00C149A1">
        <w:rPr>
          <w:rFonts w:eastAsia="Calibri"/>
        </w:rPr>
        <w:t xml:space="preserve">этих </w:t>
      </w:r>
      <w:r w:rsidR="005C0370">
        <w:rPr>
          <w:rFonts w:eastAsia="Calibri"/>
        </w:rPr>
        <w:t>проблем может справится веб</w:t>
      </w:r>
      <w:r w:rsidR="00D8376C">
        <w:rPr>
          <w:rFonts w:eastAsia="Calibri"/>
        </w:rPr>
        <w:t>-</w:t>
      </w:r>
      <w:r w:rsidR="005C0370">
        <w:rPr>
          <w:rFonts w:eastAsia="Calibri"/>
        </w:rPr>
        <w:t xml:space="preserve">приложение, автоматизирующее примитивные процессы. Оно позволит зрителю посмотреть афишу выбрать необходимый </w:t>
      </w:r>
      <w:r w:rsidR="00277C02">
        <w:rPr>
          <w:rFonts w:eastAsia="Calibri"/>
        </w:rPr>
        <w:t>фильм</w:t>
      </w:r>
      <w:r w:rsidR="005C0370">
        <w:rPr>
          <w:rFonts w:eastAsia="Calibri"/>
        </w:rPr>
        <w:t>, место в зале и купить билет, а главное сделать это за несколько минут с помощью интуитивно понятного интерфейса.</w:t>
      </w:r>
    </w:p>
    <w:p w14:paraId="1F7057EB" w14:textId="35358C16" w:rsidR="00E45AB0" w:rsidRPr="00E45AB0" w:rsidRDefault="00E45AB0" w:rsidP="00FF17A5">
      <w:pPr>
        <w:pStyle w:val="11"/>
        <w:ind w:firstLine="709"/>
        <w:rPr>
          <w:rFonts w:eastAsia="Calibri"/>
        </w:rPr>
      </w:pPr>
      <w:r w:rsidRPr="00E45AB0">
        <w:rPr>
          <w:rFonts w:eastAsia="Calibri"/>
        </w:rPr>
        <w:t xml:space="preserve">Главной задачей курсовой работы является проектирование и создание </w:t>
      </w:r>
      <w:r w:rsidR="005C0370">
        <w:rPr>
          <w:rFonts w:eastAsia="Calibri"/>
        </w:rPr>
        <w:t>веб</w:t>
      </w:r>
      <w:r w:rsidR="00D8376C">
        <w:rPr>
          <w:rFonts w:eastAsia="Calibri"/>
        </w:rPr>
        <w:t>-</w:t>
      </w:r>
      <w:r w:rsidRPr="00E45AB0">
        <w:rPr>
          <w:rFonts w:eastAsia="Calibri"/>
        </w:rPr>
        <w:t xml:space="preserve">приложения с использованием базы данных для реализации возможностей </w:t>
      </w:r>
      <w:r w:rsidR="005C0370">
        <w:rPr>
          <w:rFonts w:eastAsia="Calibri"/>
        </w:rPr>
        <w:t>просмотра киноафиши и покупки билета в кинотеатр</w:t>
      </w:r>
      <w:r w:rsidRPr="00E45AB0">
        <w:rPr>
          <w:rFonts w:eastAsia="Calibri"/>
        </w:rPr>
        <w:t>.</w:t>
      </w:r>
    </w:p>
    <w:p w14:paraId="415DD3FE" w14:textId="0B1C27E8" w:rsidR="000F60C1" w:rsidRDefault="00DF6C8D" w:rsidP="005C30FF">
      <w:pPr>
        <w:pStyle w:val="2"/>
        <w:numPr>
          <w:ilvl w:val="1"/>
          <w:numId w:val="17"/>
        </w:numPr>
      </w:pPr>
      <w:r w:rsidRPr="00DF6C8D">
        <w:t xml:space="preserve"> </w:t>
      </w:r>
      <w:bookmarkStart w:id="29" w:name="_Toc58972688"/>
      <w:r w:rsidR="000F60C1" w:rsidRPr="000F60C1">
        <w:t>Перечень задач, подлежащих решению в процессе разработки</w:t>
      </w:r>
      <w:bookmarkEnd w:id="29"/>
    </w:p>
    <w:p w14:paraId="7B40D58B" w14:textId="189D51B8" w:rsidR="00B106A9" w:rsidRPr="00B106A9" w:rsidRDefault="00B106A9" w:rsidP="00FF17A5">
      <w:pPr>
        <w:pStyle w:val="11"/>
        <w:ind w:firstLine="709"/>
      </w:pPr>
      <w:r w:rsidRPr="0025590A">
        <w:rPr>
          <w:szCs w:val="28"/>
        </w:rPr>
        <w:t xml:space="preserve">Для выполнения поставленной задачи необходимо определить оптимальную архитектуру для построения </w:t>
      </w:r>
      <w:r>
        <w:rPr>
          <w:szCs w:val="28"/>
        </w:rPr>
        <w:t>веб</w:t>
      </w:r>
      <w:r w:rsidR="00E7733E" w:rsidRPr="00E7733E">
        <w:rPr>
          <w:szCs w:val="28"/>
        </w:rPr>
        <w:t>-</w:t>
      </w:r>
      <w:r w:rsidRPr="0025590A">
        <w:rPr>
          <w:szCs w:val="28"/>
        </w:rPr>
        <w:t>приложения и средства реализации программного продукта, соответствующего данной архитектуре.</w:t>
      </w:r>
      <w:r>
        <w:rPr>
          <w:szCs w:val="28"/>
        </w:rPr>
        <w:t xml:space="preserve"> Также необходимо исследовать существующие аналоги приложений для кинотеатров, разработать концептуальные и физические модели проектирования базы данных для приложения, разработать базу данных для хранения </w:t>
      </w:r>
      <w:r>
        <w:rPr>
          <w:szCs w:val="28"/>
        </w:rPr>
        <w:lastRenderedPageBreak/>
        <w:t>необходимой информации, спроектировать и разработать визуальную часть приложения и провести её тестирование</w:t>
      </w:r>
      <w:r w:rsidR="00C149A1">
        <w:rPr>
          <w:szCs w:val="28"/>
        </w:rPr>
        <w:t>.</w:t>
      </w:r>
    </w:p>
    <w:p w14:paraId="6C137302" w14:textId="5233B856" w:rsidR="00B106A9" w:rsidRPr="00DE7AE6" w:rsidRDefault="00DF6C8D" w:rsidP="005C30FF">
      <w:pPr>
        <w:pStyle w:val="2"/>
        <w:numPr>
          <w:ilvl w:val="1"/>
          <w:numId w:val="17"/>
        </w:numPr>
        <w:rPr>
          <w:rFonts w:eastAsia="Batang"/>
        </w:rPr>
      </w:pPr>
      <w:r w:rsidRPr="00CF1A2A">
        <w:rPr>
          <w:rFonts w:eastAsia="Batang"/>
        </w:rPr>
        <w:t xml:space="preserve"> </w:t>
      </w:r>
      <w:bookmarkStart w:id="30" w:name="_Toc58972689"/>
      <w:r w:rsidR="00B106A9">
        <w:rPr>
          <w:rFonts w:eastAsia="Batang"/>
        </w:rPr>
        <w:t>Анализ существующих аналогов</w:t>
      </w:r>
      <w:bookmarkEnd w:id="30"/>
    </w:p>
    <w:p w14:paraId="0951BACC" w14:textId="4C08377F" w:rsidR="00542A83" w:rsidRDefault="00542A83" w:rsidP="00FF17A5">
      <w:pPr>
        <w:pStyle w:val="11"/>
        <w:ind w:firstLine="709"/>
      </w:pPr>
      <w:r>
        <w:t>Одним из вариантов веб-приложения для автоматизации работы кинотеатра является продукт компании «Платформа 24». Кинотеатр адаптирует готовый шаблон под свой бренд как конструктор.</w:t>
      </w:r>
      <w:r w:rsidR="00891F27">
        <w:t xml:space="preserve"> Это прекрасное решение для небольших кинотеатров, в котором реализованы все необходимые функции: показ афиши, покупка и просмотр уже купленных билетов, просмотр информации о кинотеатре. Из минусов я бы отметил отсутствие идентичности у сайта и не</w:t>
      </w:r>
      <w:r w:rsidR="00C149A1">
        <w:t xml:space="preserve"> </w:t>
      </w:r>
      <w:r w:rsidR="00891F27">
        <w:t>эргономичное размещение сетки фильмов.</w:t>
      </w:r>
    </w:p>
    <w:p w14:paraId="3BBD7CC4" w14:textId="285AE3E1" w:rsidR="00891F27" w:rsidRDefault="00542A83" w:rsidP="00542A83">
      <w:pPr>
        <w:pStyle w:val="11"/>
        <w:ind w:firstLine="0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0AB692C" wp14:editId="262B28B5">
            <wp:extent cx="6105525" cy="3114675"/>
            <wp:effectExtent l="133350" t="95250" r="142875" b="104775"/>
            <wp:docPr id="11" name="Рисунок 11" descr="C:\Users\romap\Downloads\FireShot\FireShot Capture 005 - «Колибри» — сеть кинотеатров. Расписание сеансов, афиша, билеты_ - colibricinema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romap\Downloads\FireShot\FireShot Capture 005 - «Колибри» — сеть кинотеатров. Расписание сеансов, афиша, билеты_ - colibricinema.ru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1E4EBCE" w14:textId="69318313" w:rsidR="00891F27" w:rsidRPr="00891F27" w:rsidRDefault="00891F27" w:rsidP="00A5013E">
      <w:pPr>
        <w:pStyle w:val="11"/>
        <w:ind w:firstLine="0"/>
        <w:jc w:val="center"/>
      </w:pPr>
      <w:r>
        <w:t xml:space="preserve">Рисунок 1 — </w:t>
      </w:r>
      <w:r w:rsidR="00A5013E">
        <w:t>Сеансы кинотеатра</w:t>
      </w:r>
    </w:p>
    <w:p w14:paraId="6A9EE065" w14:textId="749A28B0" w:rsidR="00B106A9" w:rsidRDefault="00542A83" w:rsidP="00542A83">
      <w:pPr>
        <w:pStyle w:val="11"/>
        <w:ind w:firstLine="0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6554121D" wp14:editId="7B4B50AE">
            <wp:extent cx="6105525" cy="3114675"/>
            <wp:effectExtent l="133350" t="95250" r="142875" b="104775"/>
            <wp:docPr id="13" name="Рисунок 13" descr="C:\Users\romap\Downloads\FireShot\FireShot Capture 008 - «Колибри» — сеть кинотеатров. Расписание сеансов, афиша, билеты_ - colibricinema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romap\Downloads\FireShot\FireShot Capture 008 - «Колибри» — сеть кинотеатров. Расписание сеансов, афиша, билеты_ - colibricinema.ru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1B8510" w14:textId="77777777" w:rsidR="00A5013E" w:rsidRDefault="00A5013E" w:rsidP="00A5013E">
      <w:pPr>
        <w:pStyle w:val="11"/>
        <w:ind w:firstLine="0"/>
        <w:jc w:val="center"/>
      </w:pPr>
      <w:r>
        <w:t>Рисунок 2 — Выбор места и ряда</w:t>
      </w:r>
    </w:p>
    <w:p w14:paraId="02D2FA0B" w14:textId="30CCBB36" w:rsidR="00A5013E" w:rsidRDefault="00A5013E" w:rsidP="00A5013E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C95FF9" wp14:editId="79D44B70">
            <wp:extent cx="6105525" cy="3114675"/>
            <wp:effectExtent l="133350" t="95250" r="142875" b="104775"/>
            <wp:docPr id="17" name="Рисунок 17" descr="C:\Users\romap\Downloads\FireShot\FireShot Capture 011 - «Колибри» — сеть кинотеатров. Расписание сеансов, афиша, билеты_ - colibricinema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romap\Downloads\FireShot\FireShot Capture 011 - «Колибри» — сеть кинотеатров. Расписание сеансов, афиша, билеты_ - colibricinema.ru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6FFCDD7" w14:textId="605F0FE8" w:rsidR="00A5013E" w:rsidRDefault="00A5013E" w:rsidP="00A5013E">
      <w:pPr>
        <w:pStyle w:val="11"/>
        <w:ind w:firstLine="0"/>
        <w:jc w:val="center"/>
      </w:pPr>
      <w:r>
        <w:t>Рисунок 3 — Оплата билета</w:t>
      </w:r>
    </w:p>
    <w:p w14:paraId="5D9B8BD8" w14:textId="0A9438B1" w:rsidR="00A5013E" w:rsidRDefault="00A5013E" w:rsidP="00FF17A5">
      <w:pPr>
        <w:pStyle w:val="11"/>
        <w:ind w:firstLine="709"/>
      </w:pPr>
      <w:r>
        <w:t xml:space="preserve">По-иному ситуация обстоит с крупными сетями кинотеатров, они могут себе позволить собственный сайт со всеми вытекающими преимуществами. Как правило, прослеживается фирменный стиль оформления, присутствует </w:t>
      </w:r>
      <w:r>
        <w:lastRenderedPageBreak/>
        <w:t>собственная реализация виджетов для оформления билетов</w:t>
      </w:r>
      <w:r w:rsidR="000827B1">
        <w:t xml:space="preserve"> либо интеграция сторонних виджетов, например, от компании </w:t>
      </w:r>
      <w:r w:rsidR="000827B1">
        <w:rPr>
          <w:lang w:val="en-US"/>
        </w:rPr>
        <w:t>Rambler</w:t>
      </w:r>
      <w:r w:rsidR="000827B1">
        <w:t>.</w:t>
      </w:r>
    </w:p>
    <w:p w14:paraId="39F219D0" w14:textId="05B5D460" w:rsidR="00A5013E" w:rsidRDefault="00A5013E" w:rsidP="00A5013E">
      <w:pPr>
        <w:pStyle w:val="11"/>
        <w:ind w:firstLine="0"/>
      </w:pPr>
      <w:r>
        <w:rPr>
          <w:noProof/>
        </w:rPr>
        <w:drawing>
          <wp:inline distT="0" distB="0" distL="0" distR="0" wp14:anchorId="5C5BE1F3" wp14:editId="03DB0E07">
            <wp:extent cx="6105525" cy="3114675"/>
            <wp:effectExtent l="133350" t="95250" r="142875" b="104775"/>
            <wp:docPr id="18" name="Рисунок 18" descr="C:\Users\romap\Downloads\FireShot\FireShot Capture 017 - Расписание кинотеатра на сегодня «Формула Кино на Кутузовском (Москва_ - kinoteatr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romap\Downloads\FireShot\FireShot Capture 017 - Расписание кинотеатра на сегодня «Формула Кино на Кутузовском (Москва_ - kinoteatr.ru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37B03B1" w14:textId="26F9D34A" w:rsidR="00A5013E" w:rsidRDefault="00A5013E" w:rsidP="00A5013E">
      <w:pPr>
        <w:pStyle w:val="11"/>
        <w:ind w:firstLine="0"/>
        <w:jc w:val="center"/>
      </w:pPr>
      <w:r>
        <w:t>Рисунок 4 — Сеансы кинотеатра «Формула Кино»</w:t>
      </w:r>
    </w:p>
    <w:p w14:paraId="592B8A3C" w14:textId="5B73D7A9" w:rsidR="00A5013E" w:rsidRDefault="00A5013E" w:rsidP="00A5013E">
      <w:pPr>
        <w:pStyle w:val="11"/>
        <w:ind w:firstLine="0"/>
        <w:jc w:val="center"/>
      </w:pPr>
      <w:r w:rsidRPr="00A5013E">
        <w:rPr>
          <w:noProof/>
        </w:rPr>
        <w:drawing>
          <wp:inline distT="0" distB="0" distL="0" distR="0" wp14:anchorId="062560F7" wp14:editId="75AA0B73">
            <wp:extent cx="6120130" cy="38703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7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7BFC8" w14:textId="43942FC8" w:rsidR="00A5013E" w:rsidRPr="00891F27" w:rsidRDefault="00A5013E" w:rsidP="00A5013E">
      <w:pPr>
        <w:pStyle w:val="11"/>
        <w:ind w:firstLine="0"/>
        <w:jc w:val="center"/>
      </w:pPr>
      <w:r>
        <w:t>Рисунок 5 — Виджет оформления билета</w:t>
      </w:r>
    </w:p>
    <w:p w14:paraId="79448753" w14:textId="1539F523" w:rsidR="00203BA1" w:rsidRDefault="00AF12D2" w:rsidP="00FF17A5">
      <w:pPr>
        <w:pStyle w:val="11"/>
        <w:ind w:firstLine="709"/>
      </w:pPr>
      <w:r>
        <w:lastRenderedPageBreak/>
        <w:t xml:space="preserve">Стоит </w:t>
      </w:r>
      <w:r w:rsidR="00FF17A5">
        <w:t xml:space="preserve">также </w:t>
      </w:r>
      <w:r>
        <w:t>рассмотреть одну из крупнейших сетей кино</w:t>
      </w:r>
      <w:r w:rsidR="00203BA1">
        <w:t>театров</w:t>
      </w:r>
      <w:r>
        <w:t xml:space="preserve"> в США</w:t>
      </w:r>
      <w:r w:rsidR="00203BA1">
        <w:t xml:space="preserve"> — «</w:t>
      </w:r>
      <w:proofErr w:type="spellStart"/>
      <w:r w:rsidR="00203BA1">
        <w:rPr>
          <w:lang w:val="en-US"/>
        </w:rPr>
        <w:t>CineMark</w:t>
      </w:r>
      <w:proofErr w:type="spellEnd"/>
      <w:r w:rsidR="00203BA1">
        <w:t>»</w:t>
      </w:r>
    </w:p>
    <w:p w14:paraId="4190757B" w14:textId="352E59BC" w:rsidR="00A5013E" w:rsidRDefault="00203BA1" w:rsidP="00AF12D2">
      <w:pPr>
        <w:pStyle w:val="11"/>
        <w:ind w:firstLine="0"/>
      </w:pPr>
      <w:r>
        <w:rPr>
          <w:noProof/>
        </w:rPr>
        <w:drawing>
          <wp:inline distT="0" distB="0" distL="0" distR="0" wp14:anchorId="29A54549" wp14:editId="0D449C43">
            <wp:extent cx="6105525" cy="2962275"/>
            <wp:effectExtent l="133350" t="95250" r="142875" b="104775"/>
            <wp:docPr id="19" name="Рисунок 19" descr="C:\Users\romap\Downloads\FireShot\FireShot Capture 023 - Cinemark - Movies - www.cinemark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romap\Downloads\FireShot\FireShot Capture 023 - Cinemark - Movies - www.cinemark.com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E355717" w14:textId="7EB180D9" w:rsidR="00203BA1" w:rsidRDefault="00203BA1" w:rsidP="00203BA1">
      <w:pPr>
        <w:pStyle w:val="11"/>
        <w:ind w:firstLine="0"/>
        <w:jc w:val="center"/>
      </w:pPr>
      <w:r>
        <w:t>Рисунок 6 — Сетка фильмов в прокате</w:t>
      </w:r>
    </w:p>
    <w:p w14:paraId="55FAF59E" w14:textId="568493E8" w:rsidR="00203BA1" w:rsidRDefault="00203BA1" w:rsidP="00AF12D2">
      <w:pPr>
        <w:pStyle w:val="11"/>
        <w:ind w:firstLine="0"/>
      </w:pPr>
      <w:r>
        <w:rPr>
          <w:noProof/>
        </w:rPr>
        <w:drawing>
          <wp:inline distT="0" distB="0" distL="0" distR="0" wp14:anchorId="734DC516" wp14:editId="49843D37">
            <wp:extent cx="6105525" cy="3114675"/>
            <wp:effectExtent l="133350" t="95250" r="142875" b="104775"/>
            <wp:docPr id="20" name="Рисунок 20" descr="C:\Users\romap\Downloads\FireShot\FireShot Capture 020 - Cinemark - Reserve Your Seats - www.cinemark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romap\Downloads\FireShot\FireShot Capture 020 - Cinemark - Reserve Your Seats - www.cinemark.com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2C39D96" w14:textId="0EB9757B" w:rsidR="00203BA1" w:rsidRDefault="00203BA1" w:rsidP="00203BA1">
      <w:pPr>
        <w:pStyle w:val="11"/>
        <w:ind w:firstLine="0"/>
        <w:jc w:val="center"/>
      </w:pPr>
      <w:r>
        <w:t>Рисунок 7 — Выбор места</w:t>
      </w:r>
    </w:p>
    <w:p w14:paraId="372B1648" w14:textId="3ACF8C0E" w:rsidR="00203BA1" w:rsidRPr="00203BA1" w:rsidRDefault="00203BA1" w:rsidP="00AF12D2">
      <w:pPr>
        <w:pStyle w:val="11"/>
        <w:ind w:firstLine="0"/>
      </w:pPr>
      <w:r>
        <w:rPr>
          <w:noProof/>
        </w:rPr>
        <w:lastRenderedPageBreak/>
        <w:drawing>
          <wp:inline distT="0" distB="0" distL="0" distR="0" wp14:anchorId="0C7A4BF5" wp14:editId="6CD85483">
            <wp:extent cx="6105525" cy="3114675"/>
            <wp:effectExtent l="133350" t="95250" r="142875" b="104775"/>
            <wp:docPr id="22" name="Рисунок 22" descr="C:\Users\romap\Downloads\FireShot\FireShot Capture 026 - Cinemark - Shopping Cart - www.cinemark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romap\Downloads\FireShot\FireShot Capture 026 - Cinemark - Shopping Cart - www.cinemark.com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0F281C2" w14:textId="516DE255" w:rsidR="00203BA1" w:rsidRDefault="00203BA1" w:rsidP="00203BA1">
      <w:pPr>
        <w:pStyle w:val="11"/>
        <w:ind w:firstLine="0"/>
        <w:jc w:val="center"/>
      </w:pPr>
      <w:r>
        <w:t>Рисунок 8 — Завершение оформления билет</w:t>
      </w:r>
      <w:r w:rsidR="000675A0">
        <w:t>а</w:t>
      </w:r>
    </w:p>
    <w:p w14:paraId="5917D854" w14:textId="657A0470" w:rsidR="00A5013E" w:rsidRDefault="000675A0" w:rsidP="000F6D27">
      <w:pPr>
        <w:pStyle w:val="11"/>
        <w:ind w:firstLine="709"/>
      </w:pPr>
      <w:r>
        <w:t xml:space="preserve">Как видно, подход к реализации другой: оформление реализовано поэтапно без лишних всплывающих окон. Это несомненно является достоинством данного веб-приложения. Однако устаревший </w:t>
      </w:r>
      <w:r w:rsidR="00BF116B">
        <w:t>перегруженный</w:t>
      </w:r>
      <w:r>
        <w:t xml:space="preserve"> дизай</w:t>
      </w:r>
      <w:r w:rsidR="00BF116B">
        <w:t>н оставляет желать лучшего.</w:t>
      </w:r>
    </w:p>
    <w:p w14:paraId="15093A0C" w14:textId="53C540CF" w:rsidR="00BF116B" w:rsidRDefault="00BF116B" w:rsidP="000F6D27">
      <w:pPr>
        <w:pStyle w:val="11"/>
        <w:ind w:firstLine="709"/>
        <w:jc w:val="left"/>
      </w:pPr>
      <w:r>
        <w:lastRenderedPageBreak/>
        <w:tab/>
        <w:t>При этом сайт другой сети «</w:t>
      </w:r>
      <w:r>
        <w:rPr>
          <w:lang w:val="en-US"/>
        </w:rPr>
        <w:t>AMC</w:t>
      </w:r>
      <w:r>
        <w:t>»</w:t>
      </w:r>
      <w:r w:rsidRPr="00BF116B">
        <w:t xml:space="preserve"> </w:t>
      </w:r>
      <w:r>
        <w:t>выглядит современно и в общем очень удобен.</w:t>
      </w:r>
      <w:r>
        <w:br/>
      </w:r>
      <w:r>
        <w:rPr>
          <w:noProof/>
        </w:rPr>
        <w:drawing>
          <wp:inline distT="0" distB="0" distL="0" distR="0" wp14:anchorId="0734DE55" wp14:editId="0DE06C06">
            <wp:extent cx="6105525" cy="3114675"/>
            <wp:effectExtent l="133350" t="95250" r="142875" b="104775"/>
            <wp:docPr id="24" name="Рисунок 24" descr="C:\Users\romap\Downloads\FireShot\FireShot Capture 029 - AMC Theatres - movie times, movie trailers, buy tickets and gift card_ - www.amctheatres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romap\Downloads\FireShot\FireShot Capture 029 - AMC Theatres - movie times, movie trailers, buy tickets and gift card_ - www.amctheatres.com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A879A3D" w14:textId="17FAC50C" w:rsidR="00BF116B" w:rsidRDefault="00BF116B" w:rsidP="00BF116B">
      <w:pPr>
        <w:pStyle w:val="11"/>
        <w:ind w:firstLine="0"/>
        <w:jc w:val="center"/>
      </w:pPr>
      <w:r>
        <w:t>Рисунок 9 — Главная страница веб</w:t>
      </w:r>
      <w:r w:rsidR="00D8376C">
        <w:t>-</w:t>
      </w:r>
      <w:r>
        <w:t>приложения</w:t>
      </w:r>
    </w:p>
    <w:p w14:paraId="51542CAD" w14:textId="49E03D3E" w:rsidR="00BF116B" w:rsidRDefault="00EE50F7" w:rsidP="000F6D27">
      <w:pPr>
        <w:pStyle w:val="11"/>
        <w:ind w:firstLine="709"/>
      </w:pPr>
      <w:r>
        <w:t xml:space="preserve">Процесс оформления билета также пошаговый. </w:t>
      </w:r>
    </w:p>
    <w:p w14:paraId="3A9A4845" w14:textId="235E50E1" w:rsidR="00EE50F7" w:rsidRDefault="00EE50F7" w:rsidP="00542A83">
      <w:pPr>
        <w:pStyle w:val="11"/>
        <w:ind w:firstLine="0"/>
      </w:pPr>
      <w:r>
        <w:rPr>
          <w:noProof/>
        </w:rPr>
        <w:drawing>
          <wp:inline distT="0" distB="0" distL="0" distR="0" wp14:anchorId="6027025E" wp14:editId="3F888B82">
            <wp:extent cx="6120130" cy="3120390"/>
            <wp:effectExtent l="0" t="0" r="0" b="381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7579FD" w14:textId="22151F76" w:rsidR="00EE50F7" w:rsidRDefault="00EE50F7" w:rsidP="00EE50F7">
      <w:pPr>
        <w:pStyle w:val="11"/>
        <w:ind w:firstLine="0"/>
        <w:jc w:val="center"/>
      </w:pPr>
      <w:r>
        <w:t>Рисунок 10 — Выбор места и ряда</w:t>
      </w:r>
    </w:p>
    <w:p w14:paraId="74517B23" w14:textId="77777777" w:rsidR="00EE50F7" w:rsidRPr="00BF116B" w:rsidRDefault="00EE50F7" w:rsidP="00542A83">
      <w:pPr>
        <w:pStyle w:val="11"/>
        <w:ind w:firstLine="0"/>
      </w:pPr>
    </w:p>
    <w:p w14:paraId="674E2D0A" w14:textId="56C13BAB" w:rsidR="00B106A9" w:rsidRDefault="00DF6C8D" w:rsidP="005C30FF">
      <w:pPr>
        <w:pStyle w:val="2"/>
        <w:numPr>
          <w:ilvl w:val="1"/>
          <w:numId w:val="17"/>
        </w:numPr>
      </w:pPr>
      <w:r w:rsidRPr="00611A17">
        <w:lastRenderedPageBreak/>
        <w:t xml:space="preserve"> </w:t>
      </w:r>
      <w:bookmarkStart w:id="31" w:name="_Toc58972690"/>
      <w:r w:rsidR="00611A17">
        <w:t>Предлагаемые функции приложения для реализации</w:t>
      </w:r>
      <w:bookmarkEnd w:id="31"/>
    </w:p>
    <w:p w14:paraId="4E1AF519" w14:textId="141536E9" w:rsidR="00611A17" w:rsidRDefault="00611A17" w:rsidP="000F6D27">
      <w:pPr>
        <w:pStyle w:val="11"/>
        <w:ind w:firstLine="709"/>
      </w:pPr>
      <w:r>
        <w:t>Прежде чем подходить к этапу реализации программных функций, необходимо понять, нужны ли они конечному потребителю, если речь идет о клиентских фишках, или работоспособен ли программный продукт без них, если мы говорим о серверных и других «скрытых» методах.</w:t>
      </w:r>
    </w:p>
    <w:p w14:paraId="0CE83887" w14:textId="6D547AD0" w:rsidR="00611A17" w:rsidRDefault="00611A17" w:rsidP="000F6D27">
      <w:pPr>
        <w:pStyle w:val="11"/>
        <w:ind w:firstLine="709"/>
      </w:pPr>
      <w:r>
        <w:t xml:space="preserve">На основании разобранных выше аналогов разрабатываемой автоматизированной системы было выделено два основных подхода реализации функций веб-приложения: с помощью </w:t>
      </w:r>
      <w:r w:rsidR="001540C6" w:rsidRPr="001540C6">
        <w:t>встраиваемых</w:t>
      </w:r>
      <w:r w:rsidR="001540C6">
        <w:t xml:space="preserve"> </w:t>
      </w:r>
      <w:r>
        <w:t xml:space="preserve">виджетов и использование </w:t>
      </w:r>
      <w:r w:rsidR="001540C6">
        <w:t xml:space="preserve">перерисовки компонентов страницы. Использование второго подхода более целесообразно по следующим причинам: библиотека </w:t>
      </w:r>
      <w:r w:rsidR="001540C6">
        <w:rPr>
          <w:lang w:val="en-US"/>
        </w:rPr>
        <w:t>React</w:t>
      </w:r>
      <w:r w:rsidR="001540C6">
        <w:t xml:space="preserve"> позволяет не обновлять страницу веб-приложения целиком, а только необходимые элементы и с точки зрения предполагаемых действий конечного пользователя наличие бесшовного пошагового процесса работы с сайтом считаю приоритетным над реализацией всплывающих виджетов.</w:t>
      </w:r>
    </w:p>
    <w:p w14:paraId="2094B2CE" w14:textId="77777777" w:rsidR="00C149A1" w:rsidRDefault="00C149A1" w:rsidP="000F6D27">
      <w:pPr>
        <w:pStyle w:val="11"/>
        <w:ind w:firstLine="709"/>
      </w:pPr>
      <w:r>
        <w:t xml:space="preserve">Для реализации </w:t>
      </w:r>
      <w:r>
        <w:rPr>
          <w:lang w:val="en-US"/>
        </w:rPr>
        <w:t>MVP</w:t>
      </w:r>
      <w:r w:rsidRPr="00C149A1">
        <w:t>:</w:t>
      </w:r>
    </w:p>
    <w:p w14:paraId="79B29B87" w14:textId="0B7848FC" w:rsidR="009019D9" w:rsidRDefault="00362E27" w:rsidP="000F6D27">
      <w:pPr>
        <w:pStyle w:val="11"/>
        <w:ind w:firstLine="709"/>
      </w:pPr>
      <w:r>
        <w:t>Со стороны клиента предлагаются следующие функции:</w:t>
      </w:r>
    </w:p>
    <w:p w14:paraId="1FAEB645" w14:textId="1411626C" w:rsidR="009019D9" w:rsidRDefault="00C149A1" w:rsidP="00C05D7F">
      <w:pPr>
        <w:pStyle w:val="11"/>
        <w:numPr>
          <w:ilvl w:val="0"/>
          <w:numId w:val="25"/>
        </w:numPr>
        <w:ind w:left="1701" w:hanging="567"/>
      </w:pPr>
      <w:r>
        <w:t>регистрация</w:t>
      </w:r>
      <w:r w:rsidR="00362E27">
        <w:t xml:space="preserve"> с помощь</w:t>
      </w:r>
      <w:r w:rsidR="009019D9">
        <w:t>ю почты и пароля</w:t>
      </w:r>
      <w:r w:rsidR="006108CB" w:rsidRPr="006108CB">
        <w:t>;</w:t>
      </w:r>
    </w:p>
    <w:p w14:paraId="17A59235" w14:textId="3CBB7578" w:rsidR="00C149A1" w:rsidRDefault="00C149A1" w:rsidP="00C149A1">
      <w:pPr>
        <w:pStyle w:val="11"/>
        <w:numPr>
          <w:ilvl w:val="0"/>
          <w:numId w:val="25"/>
        </w:numPr>
        <w:ind w:left="1701" w:hanging="567"/>
      </w:pPr>
      <w:r>
        <w:t>авторизация с помощью почты и пароля</w:t>
      </w:r>
      <w:r w:rsidRPr="00C149A1">
        <w:t>;</w:t>
      </w:r>
    </w:p>
    <w:p w14:paraId="70456AB5" w14:textId="28FC645C" w:rsidR="009019D9" w:rsidRDefault="00546FF9" w:rsidP="00C05D7F">
      <w:pPr>
        <w:pStyle w:val="11"/>
        <w:numPr>
          <w:ilvl w:val="0"/>
          <w:numId w:val="25"/>
        </w:numPr>
        <w:ind w:left="1701" w:hanging="567"/>
      </w:pPr>
      <w:r>
        <w:t>п</w:t>
      </w:r>
      <w:r w:rsidR="009019D9">
        <w:t xml:space="preserve">росмотр </w:t>
      </w:r>
      <w:r w:rsidR="00C149A1">
        <w:t>купленных билетов</w:t>
      </w:r>
      <w:r w:rsidR="006108CB">
        <w:rPr>
          <w:lang w:val="en-US"/>
        </w:rPr>
        <w:t>;</w:t>
      </w:r>
    </w:p>
    <w:p w14:paraId="4A4CBA64" w14:textId="589DA288" w:rsidR="009019D9" w:rsidRDefault="00546FF9" w:rsidP="00C05D7F">
      <w:pPr>
        <w:pStyle w:val="11"/>
        <w:numPr>
          <w:ilvl w:val="0"/>
          <w:numId w:val="25"/>
        </w:numPr>
        <w:ind w:left="1701" w:hanging="567"/>
      </w:pPr>
      <w:r>
        <w:t>п</w:t>
      </w:r>
      <w:r w:rsidR="009019D9">
        <w:t xml:space="preserve">росмотр </w:t>
      </w:r>
      <w:r w:rsidR="00C149A1">
        <w:t>карусели</w:t>
      </w:r>
      <w:r w:rsidR="009019D9">
        <w:t xml:space="preserve"> фильмов</w:t>
      </w:r>
      <w:r w:rsidR="006108CB">
        <w:rPr>
          <w:lang w:val="en-US"/>
        </w:rPr>
        <w:t>;</w:t>
      </w:r>
    </w:p>
    <w:p w14:paraId="0A3784AB" w14:textId="36ADAA8B" w:rsidR="009019D9" w:rsidRDefault="00546FF9" w:rsidP="00C05D7F">
      <w:pPr>
        <w:pStyle w:val="11"/>
        <w:numPr>
          <w:ilvl w:val="0"/>
          <w:numId w:val="25"/>
        </w:numPr>
        <w:ind w:left="1701" w:hanging="567"/>
      </w:pPr>
      <w:r>
        <w:t>о</w:t>
      </w:r>
      <w:r w:rsidR="009019D9">
        <w:t>ткрытие карточки фильма с возможностью покупки билетов</w:t>
      </w:r>
      <w:r w:rsidR="006108CB" w:rsidRPr="00BC5E22">
        <w:t>.</w:t>
      </w:r>
    </w:p>
    <w:p w14:paraId="580670C3" w14:textId="56CBC992" w:rsidR="00352A7C" w:rsidRDefault="00352A7C" w:rsidP="000F6D27">
      <w:pPr>
        <w:pStyle w:val="11"/>
        <w:ind w:firstLine="709"/>
      </w:pPr>
      <w:r>
        <w:t>Со стороны серверной части предлагаются следующие функции:</w:t>
      </w:r>
    </w:p>
    <w:p w14:paraId="6300CA71" w14:textId="25C66622" w:rsidR="00352A7C" w:rsidRDefault="00546FF9" w:rsidP="00C05D7F">
      <w:pPr>
        <w:pStyle w:val="11"/>
        <w:numPr>
          <w:ilvl w:val="0"/>
          <w:numId w:val="30"/>
        </w:numPr>
        <w:ind w:left="1701" w:hanging="567"/>
      </w:pPr>
      <w:r>
        <w:t>р</w:t>
      </w:r>
      <w:r w:rsidR="00352A7C">
        <w:t xml:space="preserve">еализация </w:t>
      </w:r>
      <w:r w:rsidR="00CE51D2">
        <w:t>регистрации</w:t>
      </w:r>
      <w:r w:rsidR="00352A7C">
        <w:t xml:space="preserve"> и </w:t>
      </w:r>
      <w:r w:rsidR="00CE51D2">
        <w:t>авторизации</w:t>
      </w:r>
      <w:r w:rsidR="00352A7C">
        <w:t xml:space="preserve"> пользователя</w:t>
      </w:r>
      <w:r w:rsidR="00CE51D2">
        <w:t xml:space="preserve"> (создание соответствующих записей в БД и проверка наличия пользователя в БД)</w:t>
      </w:r>
      <w:r w:rsidR="006108CB" w:rsidRPr="006108CB">
        <w:t>;</w:t>
      </w:r>
    </w:p>
    <w:p w14:paraId="0A84618E" w14:textId="724D7ED9" w:rsidR="00352A7C" w:rsidRDefault="00546FF9" w:rsidP="00C05D7F">
      <w:pPr>
        <w:pStyle w:val="11"/>
        <w:numPr>
          <w:ilvl w:val="0"/>
          <w:numId w:val="30"/>
        </w:numPr>
        <w:ind w:left="1701" w:hanging="567"/>
      </w:pPr>
      <w:r>
        <w:t>ф</w:t>
      </w:r>
      <w:r w:rsidR="00352A7C">
        <w:t xml:space="preserve">ункция </w:t>
      </w:r>
      <w:r w:rsidR="00CE51D2">
        <w:t>занесения информации о купленн</w:t>
      </w:r>
      <w:r w:rsidR="00C149A1">
        <w:t>ых</w:t>
      </w:r>
      <w:r w:rsidR="00CE51D2">
        <w:t xml:space="preserve"> билет</w:t>
      </w:r>
      <w:r w:rsidR="00C149A1">
        <w:t>ах</w:t>
      </w:r>
      <w:r w:rsidR="00CE51D2">
        <w:t xml:space="preserve"> в БД</w:t>
      </w:r>
      <w:r w:rsidR="006108CB" w:rsidRPr="006108CB">
        <w:t>;</w:t>
      </w:r>
    </w:p>
    <w:p w14:paraId="729113C3" w14:textId="2FA0E5AA" w:rsidR="00CE51D2" w:rsidRDefault="00546FF9" w:rsidP="00C05D7F">
      <w:pPr>
        <w:pStyle w:val="11"/>
        <w:numPr>
          <w:ilvl w:val="0"/>
          <w:numId w:val="30"/>
        </w:numPr>
        <w:ind w:left="1701" w:hanging="567"/>
      </w:pPr>
      <w:r>
        <w:lastRenderedPageBreak/>
        <w:t>п</w:t>
      </w:r>
      <w:r w:rsidR="00CE51D2">
        <w:t>олучение информации о фильмах и привязанных к ним сеансам из БД</w:t>
      </w:r>
      <w:r w:rsidR="006108CB" w:rsidRPr="006108CB">
        <w:t>.</w:t>
      </w:r>
    </w:p>
    <w:p w14:paraId="79159C02" w14:textId="09500B87" w:rsidR="00882AF6" w:rsidRPr="003072B1" w:rsidRDefault="00882AF6" w:rsidP="00882AF6">
      <w:pPr>
        <w:pStyle w:val="11"/>
        <w:ind w:firstLine="709"/>
        <w:rPr>
          <w:szCs w:val="28"/>
        </w:rPr>
      </w:pPr>
      <w:r>
        <w:rPr>
          <w:szCs w:val="28"/>
        </w:rPr>
        <w:t>Основная задача — разработка веб</w:t>
      </w:r>
      <w:r w:rsidR="00D8376C">
        <w:rPr>
          <w:szCs w:val="28"/>
        </w:rPr>
        <w:t>-</w:t>
      </w:r>
      <w:r>
        <w:rPr>
          <w:szCs w:val="28"/>
        </w:rPr>
        <w:t xml:space="preserve">приложения. Среди современных инструментов </w:t>
      </w:r>
      <w:r w:rsidR="003072B1">
        <w:rPr>
          <w:szCs w:val="28"/>
        </w:rPr>
        <w:t xml:space="preserve">для веб-разработки </w:t>
      </w:r>
      <w:r>
        <w:rPr>
          <w:szCs w:val="28"/>
        </w:rPr>
        <w:t>можно рассмотреть</w:t>
      </w:r>
      <w:r w:rsidR="003072B1">
        <w:rPr>
          <w:szCs w:val="28"/>
        </w:rPr>
        <w:t xml:space="preserve"> следующие </w:t>
      </w:r>
      <w:r w:rsidR="003072B1">
        <w:rPr>
          <w:szCs w:val="28"/>
          <w:lang w:val="en-US"/>
        </w:rPr>
        <w:t>IDE</w:t>
      </w:r>
      <w:r w:rsidR="003072B1">
        <w:rPr>
          <w:szCs w:val="28"/>
        </w:rPr>
        <w:t>:</w:t>
      </w:r>
      <w:r w:rsidR="003072B1" w:rsidRPr="003072B1">
        <w:rPr>
          <w:szCs w:val="28"/>
        </w:rPr>
        <w:t xml:space="preserve"> </w:t>
      </w:r>
    </w:p>
    <w:p w14:paraId="4EBF82B1" w14:textId="5B9FE5C0" w:rsidR="003072B1" w:rsidRPr="0054740A" w:rsidRDefault="003072B1" w:rsidP="00C05D7F">
      <w:pPr>
        <w:pStyle w:val="11"/>
        <w:numPr>
          <w:ilvl w:val="1"/>
          <w:numId w:val="16"/>
        </w:numPr>
        <w:spacing w:line="240" w:lineRule="auto"/>
        <w:ind w:left="1701" w:hanging="567"/>
        <w:rPr>
          <w:szCs w:val="28"/>
        </w:rPr>
      </w:pPr>
      <w:r>
        <w:rPr>
          <w:szCs w:val="28"/>
          <w:lang w:val="en-US"/>
        </w:rPr>
        <w:t>Brackets</w:t>
      </w:r>
      <w:r w:rsidR="00546FF9">
        <w:rPr>
          <w:szCs w:val="28"/>
          <w:lang w:val="en-US"/>
        </w:rPr>
        <w:t>;</w:t>
      </w:r>
    </w:p>
    <w:p w14:paraId="2405ACF3" w14:textId="203DE0DA" w:rsidR="003072B1" w:rsidRPr="0054740A" w:rsidRDefault="003072B1" w:rsidP="00C05D7F">
      <w:pPr>
        <w:pStyle w:val="11"/>
        <w:numPr>
          <w:ilvl w:val="1"/>
          <w:numId w:val="16"/>
        </w:numPr>
        <w:spacing w:line="240" w:lineRule="auto"/>
        <w:ind w:left="1701" w:hanging="567"/>
        <w:rPr>
          <w:szCs w:val="28"/>
        </w:rPr>
      </w:pPr>
      <w:r>
        <w:rPr>
          <w:szCs w:val="28"/>
          <w:lang w:val="en-US"/>
        </w:rPr>
        <w:t>Atom</w:t>
      </w:r>
      <w:r w:rsidR="00546FF9">
        <w:rPr>
          <w:szCs w:val="28"/>
          <w:lang w:val="en-US"/>
        </w:rPr>
        <w:t>;</w:t>
      </w:r>
    </w:p>
    <w:p w14:paraId="08C8A84B" w14:textId="00E7C678" w:rsidR="003072B1" w:rsidRPr="003072B1" w:rsidRDefault="003072B1" w:rsidP="00C05D7F">
      <w:pPr>
        <w:pStyle w:val="11"/>
        <w:numPr>
          <w:ilvl w:val="1"/>
          <w:numId w:val="16"/>
        </w:numPr>
        <w:spacing w:line="240" w:lineRule="auto"/>
        <w:ind w:left="1701" w:hanging="567"/>
        <w:rPr>
          <w:szCs w:val="28"/>
        </w:rPr>
      </w:pPr>
      <w:r>
        <w:rPr>
          <w:szCs w:val="28"/>
          <w:lang w:val="en-US"/>
        </w:rPr>
        <w:t>Microsoft Visual Studio Code</w:t>
      </w:r>
      <w:r w:rsidR="00546FF9">
        <w:rPr>
          <w:szCs w:val="28"/>
          <w:lang w:val="en-US"/>
        </w:rPr>
        <w:t>;</w:t>
      </w:r>
    </w:p>
    <w:p w14:paraId="0EDD192C" w14:textId="56B590B5" w:rsidR="003072B1" w:rsidRDefault="003072B1" w:rsidP="00C05D7F">
      <w:pPr>
        <w:pStyle w:val="11"/>
        <w:numPr>
          <w:ilvl w:val="1"/>
          <w:numId w:val="16"/>
        </w:numPr>
        <w:spacing w:line="240" w:lineRule="auto"/>
        <w:ind w:left="1701" w:hanging="567"/>
        <w:rPr>
          <w:szCs w:val="28"/>
        </w:rPr>
      </w:pPr>
      <w:proofErr w:type="spellStart"/>
      <w:r w:rsidRPr="003072B1">
        <w:rPr>
          <w:szCs w:val="28"/>
        </w:rPr>
        <w:t>Eclipse</w:t>
      </w:r>
      <w:proofErr w:type="spellEnd"/>
      <w:r w:rsidR="00546FF9">
        <w:rPr>
          <w:szCs w:val="28"/>
          <w:lang w:val="en-US"/>
        </w:rPr>
        <w:t>;</w:t>
      </w:r>
    </w:p>
    <w:p w14:paraId="7F360E8D" w14:textId="19CD77B6" w:rsidR="003072B1" w:rsidRDefault="003072B1" w:rsidP="00C05D7F">
      <w:pPr>
        <w:pStyle w:val="11"/>
        <w:numPr>
          <w:ilvl w:val="1"/>
          <w:numId w:val="16"/>
        </w:numPr>
        <w:spacing w:line="240" w:lineRule="auto"/>
        <w:ind w:left="1701" w:hanging="567"/>
        <w:rPr>
          <w:szCs w:val="28"/>
        </w:rPr>
      </w:pPr>
      <w:r w:rsidRPr="003072B1">
        <w:rPr>
          <w:szCs w:val="28"/>
        </w:rPr>
        <w:t>VIM</w:t>
      </w:r>
      <w:r w:rsidR="00546FF9">
        <w:rPr>
          <w:szCs w:val="28"/>
          <w:lang w:val="en-US"/>
        </w:rPr>
        <w:t>.</w:t>
      </w:r>
    </w:p>
    <w:p w14:paraId="4D0EF82E" w14:textId="56991315" w:rsidR="00882AF6" w:rsidRPr="003072B1" w:rsidRDefault="00882AF6" w:rsidP="00882AF6">
      <w:pPr>
        <w:pStyle w:val="11"/>
        <w:ind w:firstLine="709"/>
        <w:rPr>
          <w:szCs w:val="28"/>
        </w:rPr>
      </w:pPr>
      <w:r>
        <w:rPr>
          <w:szCs w:val="28"/>
        </w:rPr>
        <w:t>Идеальным вариантом</w:t>
      </w:r>
      <w:r w:rsidR="003072B1" w:rsidRPr="003072B1">
        <w:rPr>
          <w:szCs w:val="28"/>
        </w:rPr>
        <w:t xml:space="preserve"> </w:t>
      </w:r>
      <w:r w:rsidR="003072B1">
        <w:rPr>
          <w:szCs w:val="28"/>
        </w:rPr>
        <w:t>для решения поставленных</w:t>
      </w:r>
      <w:r w:rsidR="00703FB7">
        <w:rPr>
          <w:szCs w:val="28"/>
        </w:rPr>
        <w:t xml:space="preserve"> мною</w:t>
      </w:r>
      <w:r w:rsidR="003072B1">
        <w:rPr>
          <w:szCs w:val="28"/>
        </w:rPr>
        <w:t xml:space="preserve"> задач</w:t>
      </w:r>
      <w:r>
        <w:rPr>
          <w:szCs w:val="28"/>
        </w:rPr>
        <w:t xml:space="preserve"> </w:t>
      </w:r>
      <w:r w:rsidR="00703FB7">
        <w:rPr>
          <w:szCs w:val="28"/>
        </w:rPr>
        <w:t xml:space="preserve">является легкий </w:t>
      </w:r>
      <w:r w:rsidR="00703FB7" w:rsidRPr="00703FB7">
        <w:rPr>
          <w:szCs w:val="28"/>
        </w:rPr>
        <w:t>редактор, обладающий функциями IDE</w:t>
      </w:r>
      <w:r w:rsidR="00703FB7">
        <w:rPr>
          <w:szCs w:val="28"/>
        </w:rPr>
        <w:t xml:space="preserve"> — </w:t>
      </w:r>
      <w:r w:rsidR="00703FB7">
        <w:rPr>
          <w:szCs w:val="28"/>
          <w:lang w:val="en-US"/>
        </w:rPr>
        <w:t>Microsoft</w:t>
      </w:r>
      <w:r w:rsidR="00703FB7" w:rsidRPr="003072B1">
        <w:rPr>
          <w:szCs w:val="28"/>
        </w:rPr>
        <w:t xml:space="preserve"> </w:t>
      </w:r>
      <w:r w:rsidR="00703FB7">
        <w:rPr>
          <w:szCs w:val="28"/>
          <w:lang w:val="en-US"/>
        </w:rPr>
        <w:t>Visual</w:t>
      </w:r>
      <w:r w:rsidR="00703FB7" w:rsidRPr="003072B1">
        <w:rPr>
          <w:szCs w:val="28"/>
        </w:rPr>
        <w:t xml:space="preserve"> </w:t>
      </w:r>
      <w:r w:rsidR="00703FB7">
        <w:rPr>
          <w:szCs w:val="28"/>
          <w:lang w:val="en-US"/>
        </w:rPr>
        <w:t>Studio</w:t>
      </w:r>
      <w:r w:rsidR="00703FB7" w:rsidRPr="003072B1">
        <w:rPr>
          <w:szCs w:val="28"/>
        </w:rPr>
        <w:t xml:space="preserve"> </w:t>
      </w:r>
      <w:r w:rsidR="00703FB7">
        <w:rPr>
          <w:szCs w:val="28"/>
          <w:lang w:val="en-US"/>
        </w:rPr>
        <w:t>Code</w:t>
      </w:r>
      <w:r w:rsidR="00703FB7">
        <w:rPr>
          <w:szCs w:val="28"/>
        </w:rPr>
        <w:t xml:space="preserve"> </w:t>
      </w:r>
      <w:r w:rsidR="003072B1">
        <w:rPr>
          <w:szCs w:val="28"/>
        </w:rPr>
        <w:t>по следующим причинам:</w:t>
      </w:r>
      <w:r>
        <w:rPr>
          <w:szCs w:val="28"/>
        </w:rPr>
        <w:t xml:space="preserve"> </w:t>
      </w:r>
    </w:p>
    <w:p w14:paraId="753272B4" w14:textId="1B191622" w:rsidR="00882AF6" w:rsidRDefault="00546FF9" w:rsidP="00C05D7F">
      <w:pPr>
        <w:pStyle w:val="11"/>
        <w:numPr>
          <w:ilvl w:val="1"/>
          <w:numId w:val="16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у</w:t>
      </w:r>
      <w:r w:rsidR="003072B1">
        <w:rPr>
          <w:szCs w:val="28"/>
        </w:rPr>
        <w:t>добная и простая кастомизация интерфейса</w:t>
      </w:r>
      <w:r w:rsidRPr="00546FF9">
        <w:rPr>
          <w:szCs w:val="28"/>
        </w:rPr>
        <w:t>;</w:t>
      </w:r>
    </w:p>
    <w:p w14:paraId="2B67501D" w14:textId="4C5948CE" w:rsidR="00882AF6" w:rsidRPr="0054740A" w:rsidRDefault="00546FF9" w:rsidP="00C05D7F">
      <w:pPr>
        <w:pStyle w:val="11"/>
        <w:numPr>
          <w:ilvl w:val="1"/>
          <w:numId w:val="16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р</w:t>
      </w:r>
      <w:r w:rsidR="003072B1">
        <w:rPr>
          <w:szCs w:val="28"/>
        </w:rPr>
        <w:t>асширяемая библиотека плагинов</w:t>
      </w:r>
      <w:r>
        <w:rPr>
          <w:szCs w:val="28"/>
          <w:lang w:val="en-US"/>
        </w:rPr>
        <w:t>;</w:t>
      </w:r>
    </w:p>
    <w:p w14:paraId="7036E2D7" w14:textId="3C775E9A" w:rsidR="003072B1" w:rsidRDefault="00546FF9" w:rsidP="00C05D7F">
      <w:pPr>
        <w:pStyle w:val="11"/>
        <w:numPr>
          <w:ilvl w:val="1"/>
          <w:numId w:val="16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х</w:t>
      </w:r>
      <w:r w:rsidR="003072B1" w:rsidRPr="003072B1">
        <w:rPr>
          <w:szCs w:val="28"/>
        </w:rPr>
        <w:t>орошие инструменты отладки и рефакторинга</w:t>
      </w:r>
      <w:r w:rsidRPr="00546FF9">
        <w:rPr>
          <w:szCs w:val="28"/>
        </w:rPr>
        <w:t>;</w:t>
      </w:r>
    </w:p>
    <w:p w14:paraId="5D03B7B9" w14:textId="4A7511B0" w:rsidR="003072B1" w:rsidRDefault="00546FF9" w:rsidP="00C05D7F">
      <w:pPr>
        <w:pStyle w:val="11"/>
        <w:numPr>
          <w:ilvl w:val="1"/>
          <w:numId w:val="16"/>
        </w:numPr>
        <w:spacing w:line="240" w:lineRule="auto"/>
        <w:ind w:left="1701" w:hanging="567"/>
        <w:rPr>
          <w:szCs w:val="28"/>
        </w:rPr>
      </w:pPr>
      <w:r w:rsidRPr="0054740A">
        <w:rPr>
          <w:szCs w:val="28"/>
        </w:rPr>
        <w:t>п</w:t>
      </w:r>
      <w:r w:rsidR="00882AF6" w:rsidRPr="0054740A">
        <w:rPr>
          <w:szCs w:val="28"/>
        </w:rPr>
        <w:t xml:space="preserve">оддержка </w:t>
      </w:r>
      <w:r w:rsidR="003072B1">
        <w:rPr>
          <w:szCs w:val="28"/>
        </w:rPr>
        <w:t>множества языков</w:t>
      </w:r>
      <w:r>
        <w:rPr>
          <w:szCs w:val="28"/>
          <w:lang w:val="en-US"/>
        </w:rPr>
        <w:t>;</w:t>
      </w:r>
    </w:p>
    <w:p w14:paraId="4DAFA5D3" w14:textId="08345B51" w:rsidR="003072B1" w:rsidRPr="003072B1" w:rsidRDefault="00546FF9" w:rsidP="00C05D7F">
      <w:pPr>
        <w:pStyle w:val="11"/>
        <w:numPr>
          <w:ilvl w:val="1"/>
          <w:numId w:val="16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в</w:t>
      </w:r>
      <w:r w:rsidR="003072B1">
        <w:rPr>
          <w:szCs w:val="28"/>
        </w:rPr>
        <w:t xml:space="preserve">строенные инструменты интеграции с </w:t>
      </w:r>
      <w:proofErr w:type="spellStart"/>
      <w:r w:rsidR="003072B1">
        <w:rPr>
          <w:szCs w:val="28"/>
        </w:rPr>
        <w:t>GitHub</w:t>
      </w:r>
      <w:proofErr w:type="spellEnd"/>
      <w:r w:rsidR="003072B1">
        <w:rPr>
          <w:szCs w:val="28"/>
        </w:rPr>
        <w:t>, GIT</w:t>
      </w:r>
      <w:r w:rsidRPr="00546FF9">
        <w:rPr>
          <w:szCs w:val="28"/>
        </w:rPr>
        <w:t>.</w:t>
      </w:r>
    </w:p>
    <w:p w14:paraId="55B9BD42" w14:textId="477DB1B4" w:rsidR="008A66C0" w:rsidRDefault="00DF6C8D" w:rsidP="005C30FF">
      <w:pPr>
        <w:pStyle w:val="2"/>
        <w:numPr>
          <w:ilvl w:val="1"/>
          <w:numId w:val="17"/>
        </w:numPr>
      </w:pPr>
      <w:r w:rsidRPr="00CF1A2A">
        <w:t xml:space="preserve"> </w:t>
      </w:r>
      <w:bookmarkStart w:id="32" w:name="_Toc58972691"/>
      <w:r w:rsidR="0025590A">
        <w:t xml:space="preserve">Обоснование выбора </w:t>
      </w:r>
      <w:r w:rsidR="00703FB7">
        <w:t>языка разработки</w:t>
      </w:r>
      <w:bookmarkEnd w:id="32"/>
    </w:p>
    <w:p w14:paraId="02A81143" w14:textId="77777777" w:rsidR="00A76EC3" w:rsidRPr="00670DBD" w:rsidRDefault="00A76EC3" w:rsidP="000F6D27">
      <w:pPr>
        <w:pStyle w:val="11"/>
        <w:ind w:firstLine="709"/>
      </w:pPr>
      <w:r>
        <w:t xml:space="preserve">В качестве основного языка разработки был выбран </w:t>
      </w:r>
      <w:proofErr w:type="spellStart"/>
      <w:r w:rsidRPr="00703FB7">
        <w:t>JavaScript</w:t>
      </w:r>
      <w:proofErr w:type="spellEnd"/>
      <w:r>
        <w:t xml:space="preserve">. Это гибкий язык с огромным количеством различных библиотек и фреймворков. Он работает со всеми распространёнными веб-браузерами, позволяет писать код серверной части приложения, используя </w:t>
      </w:r>
      <w:r>
        <w:rPr>
          <w:lang w:val="en-US"/>
        </w:rPr>
        <w:t>Node</w:t>
      </w:r>
      <w:r w:rsidRPr="00670DBD">
        <w:t>.</w:t>
      </w:r>
      <w:proofErr w:type="spellStart"/>
      <w:r>
        <w:rPr>
          <w:lang w:val="en-US"/>
        </w:rPr>
        <w:t>js</w:t>
      </w:r>
      <w:proofErr w:type="spellEnd"/>
      <w:r>
        <w:t xml:space="preserve">, и разрабатывать одностраничные и многостраничные приложения с помощью </w:t>
      </w:r>
      <w:r>
        <w:rPr>
          <w:lang w:val="en-US"/>
        </w:rPr>
        <w:t>Express</w:t>
      </w:r>
      <w:r w:rsidRPr="00670DBD">
        <w:t>.</w:t>
      </w:r>
      <w:proofErr w:type="spellStart"/>
      <w:r>
        <w:rPr>
          <w:lang w:val="en-US"/>
        </w:rPr>
        <w:t>js</w:t>
      </w:r>
      <w:proofErr w:type="spellEnd"/>
      <w:r>
        <w:t>.</w:t>
      </w:r>
    </w:p>
    <w:p w14:paraId="6AC4C461" w14:textId="3C1733C9" w:rsidR="00A76EC3" w:rsidRDefault="00DF6C8D" w:rsidP="005C30FF">
      <w:pPr>
        <w:pStyle w:val="2"/>
        <w:numPr>
          <w:ilvl w:val="1"/>
          <w:numId w:val="17"/>
        </w:numPr>
      </w:pPr>
      <w:r>
        <w:rPr>
          <w:lang w:val="en-US"/>
        </w:rPr>
        <w:t xml:space="preserve"> </w:t>
      </w:r>
      <w:bookmarkStart w:id="33" w:name="_Toc58972692"/>
      <w:r w:rsidR="00A76EC3">
        <w:t>Обоснование выбора СУБД</w:t>
      </w:r>
      <w:bookmarkEnd w:id="33"/>
    </w:p>
    <w:p w14:paraId="3A4456DA" w14:textId="78E3DC25" w:rsidR="00A76EC3" w:rsidRPr="002F3245" w:rsidRDefault="005F25A6" w:rsidP="000F6D27">
      <w:pPr>
        <w:pStyle w:val="11"/>
        <w:ind w:firstLine="709"/>
      </w:pPr>
      <w:r>
        <w:t>Так как разработка веб</w:t>
      </w:r>
      <w:r w:rsidR="00D8376C">
        <w:t>-</w:t>
      </w:r>
      <w:r>
        <w:t xml:space="preserve">приложения будет </w:t>
      </w:r>
      <w:r w:rsidR="002F3245">
        <w:t xml:space="preserve">производится с использованием стека технологий </w:t>
      </w:r>
      <w:r w:rsidR="002F3245">
        <w:rPr>
          <w:lang w:val="en-US"/>
        </w:rPr>
        <w:t>PERN</w:t>
      </w:r>
      <w:r w:rsidR="002F3245">
        <w:t xml:space="preserve">, системой управления базами данных была выбрана </w:t>
      </w:r>
      <w:r w:rsidR="002F3245">
        <w:rPr>
          <w:lang w:val="en-US"/>
        </w:rPr>
        <w:lastRenderedPageBreak/>
        <w:t>PostgreSQL</w:t>
      </w:r>
      <w:r w:rsidR="002F3245">
        <w:t xml:space="preserve"> — самая продвинутая </w:t>
      </w:r>
      <w:r w:rsidR="002F3245" w:rsidRPr="002F3245">
        <w:t>свободная объектно-реляционная система управления базами данных</w:t>
      </w:r>
      <w:r w:rsidR="002F3245">
        <w:t>, обладающая большим рядом преимуществ.</w:t>
      </w:r>
    </w:p>
    <w:p w14:paraId="0660446D" w14:textId="612A875A" w:rsidR="00B106A9" w:rsidRDefault="00DF6C8D" w:rsidP="005C30FF">
      <w:pPr>
        <w:pStyle w:val="2"/>
        <w:numPr>
          <w:ilvl w:val="1"/>
          <w:numId w:val="17"/>
        </w:numPr>
      </w:pPr>
      <w:bookmarkStart w:id="34" w:name="_Toc523822845"/>
      <w:r w:rsidRPr="00CF1A2A">
        <w:t xml:space="preserve"> </w:t>
      </w:r>
      <w:bookmarkStart w:id="35" w:name="_Toc58972693"/>
      <w:r w:rsidR="00C21163">
        <w:t>Выводы</w:t>
      </w:r>
      <w:bookmarkEnd w:id="34"/>
      <w:bookmarkEnd w:id="35"/>
    </w:p>
    <w:p w14:paraId="3800EC49" w14:textId="022A58C3" w:rsidR="00A76EC3" w:rsidRDefault="00A76EC3" w:rsidP="00A76EC3">
      <w:pPr>
        <w:widowControl w:val="0"/>
        <w:contextualSpacing/>
        <w:rPr>
          <w:szCs w:val="28"/>
        </w:rPr>
      </w:pPr>
      <w:r w:rsidRPr="000B1C75">
        <w:rPr>
          <w:szCs w:val="28"/>
        </w:rPr>
        <w:t>Таким образом, исходя из требований к реализуемой системе, рассмотрения возможностей наиболее подходящих инструментов, вариантов разработки и последующего их сравнения было решено использовать следующие решения:</w:t>
      </w:r>
    </w:p>
    <w:p w14:paraId="733E85E9" w14:textId="4B3FA5C2" w:rsidR="00B106A9" w:rsidRPr="00232CBA" w:rsidRDefault="00A76EC3" w:rsidP="00A76EC3">
      <w:pPr>
        <w:widowControl w:val="0"/>
        <w:contextualSpacing/>
      </w:pPr>
      <w:r>
        <w:rPr>
          <w:szCs w:val="28"/>
        </w:rPr>
        <w:t xml:space="preserve">Основной язык программирования — </w:t>
      </w:r>
      <w:r>
        <w:rPr>
          <w:szCs w:val="28"/>
          <w:lang w:val="en-US"/>
        </w:rPr>
        <w:t>JavaScript</w:t>
      </w:r>
      <w:r w:rsidRPr="00A76EC3">
        <w:rPr>
          <w:szCs w:val="28"/>
        </w:rPr>
        <w:t xml:space="preserve">. </w:t>
      </w:r>
      <w:r>
        <w:rPr>
          <w:szCs w:val="28"/>
        </w:rPr>
        <w:t>Для разработки веб-приложения была выбрана</w:t>
      </w:r>
      <w:r w:rsidRPr="00FE2668">
        <w:rPr>
          <w:szCs w:val="28"/>
        </w:rPr>
        <w:t xml:space="preserve"> </w:t>
      </w:r>
      <w:r>
        <w:rPr>
          <w:szCs w:val="28"/>
        </w:rPr>
        <w:t xml:space="preserve">интегрированная среда разработки </w:t>
      </w:r>
      <w:r>
        <w:rPr>
          <w:szCs w:val="28"/>
          <w:lang w:val="en-US"/>
        </w:rPr>
        <w:t>Microsoft</w:t>
      </w:r>
      <w:r w:rsidRPr="00A76EC3">
        <w:rPr>
          <w:szCs w:val="28"/>
        </w:rPr>
        <w:t xml:space="preserve"> </w:t>
      </w:r>
      <w:r>
        <w:rPr>
          <w:szCs w:val="28"/>
          <w:lang w:val="en-US"/>
        </w:rPr>
        <w:t>Visual</w:t>
      </w:r>
      <w:r w:rsidRPr="00A76EC3"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 w:rsidRPr="00A76EC3">
        <w:rPr>
          <w:szCs w:val="28"/>
        </w:rPr>
        <w:t xml:space="preserve"> </w:t>
      </w:r>
      <w:r>
        <w:rPr>
          <w:szCs w:val="28"/>
          <w:lang w:val="en-US"/>
        </w:rPr>
        <w:t>Code</w:t>
      </w:r>
      <w:r w:rsidRPr="00B74969">
        <w:rPr>
          <w:szCs w:val="28"/>
        </w:rPr>
        <w:t>.</w:t>
      </w:r>
      <w:r w:rsidRPr="00A76EC3">
        <w:rPr>
          <w:szCs w:val="28"/>
        </w:rPr>
        <w:t xml:space="preserve"> </w:t>
      </w:r>
      <w:r>
        <w:rPr>
          <w:szCs w:val="28"/>
        </w:rPr>
        <w:t xml:space="preserve">В качестве </w:t>
      </w:r>
      <w:r w:rsidRPr="00A76EC3">
        <w:rPr>
          <w:szCs w:val="28"/>
        </w:rPr>
        <w:t>баз</w:t>
      </w:r>
      <w:r w:rsidR="00C149A1">
        <w:rPr>
          <w:szCs w:val="28"/>
        </w:rPr>
        <w:t xml:space="preserve">ы </w:t>
      </w:r>
      <w:r w:rsidRPr="00A76EC3">
        <w:rPr>
          <w:szCs w:val="28"/>
        </w:rPr>
        <w:t>данных</w:t>
      </w:r>
      <w:r>
        <w:rPr>
          <w:szCs w:val="28"/>
        </w:rPr>
        <w:t xml:space="preserve"> — </w:t>
      </w:r>
      <w:r>
        <w:rPr>
          <w:szCs w:val="28"/>
          <w:lang w:val="en-US"/>
        </w:rPr>
        <w:t>PostgreSQL</w:t>
      </w:r>
      <w:r w:rsidR="00C149A1">
        <w:rPr>
          <w:szCs w:val="28"/>
        </w:rPr>
        <w:t xml:space="preserve">, СУБД — </w:t>
      </w:r>
      <w:proofErr w:type="spellStart"/>
      <w:r w:rsidR="00C149A1">
        <w:rPr>
          <w:szCs w:val="28"/>
          <w:lang w:val="en-US"/>
        </w:rPr>
        <w:t>PgAdmin</w:t>
      </w:r>
      <w:proofErr w:type="spellEnd"/>
      <w:r w:rsidR="00C149A1" w:rsidRPr="00232CBA">
        <w:rPr>
          <w:szCs w:val="28"/>
        </w:rPr>
        <w:t xml:space="preserve"> (</w:t>
      </w:r>
      <w:proofErr w:type="spellStart"/>
      <w:r w:rsidR="00C149A1">
        <w:rPr>
          <w:szCs w:val="28"/>
          <w:lang w:val="en-US"/>
        </w:rPr>
        <w:t>psql</w:t>
      </w:r>
      <w:proofErr w:type="spellEnd"/>
      <w:r w:rsidR="00C149A1" w:rsidRPr="00232CBA">
        <w:rPr>
          <w:szCs w:val="28"/>
        </w:rPr>
        <w:t>).</w:t>
      </w:r>
      <w:r w:rsidR="00624A25">
        <w:rPr>
          <w:szCs w:val="28"/>
        </w:rPr>
        <w:t xml:space="preserve"> </w:t>
      </w:r>
      <w:r w:rsidR="00232CBA">
        <w:rPr>
          <w:szCs w:val="28"/>
        </w:rPr>
        <w:t>Для отладки</w:t>
      </w:r>
      <w:r w:rsidR="00232CBA" w:rsidRPr="00624A25">
        <w:rPr>
          <w:szCs w:val="28"/>
        </w:rPr>
        <w:t xml:space="preserve"> </w:t>
      </w:r>
      <w:r w:rsidR="00232CBA">
        <w:rPr>
          <w:szCs w:val="28"/>
        </w:rPr>
        <w:t xml:space="preserve">функций серверной </w:t>
      </w:r>
      <w:r w:rsidR="00624A25">
        <w:rPr>
          <w:szCs w:val="28"/>
        </w:rPr>
        <w:t>части —</w:t>
      </w:r>
      <w:r w:rsidR="00232CBA" w:rsidRPr="00624A25">
        <w:rPr>
          <w:szCs w:val="28"/>
        </w:rPr>
        <w:t xml:space="preserve"> </w:t>
      </w:r>
      <w:r w:rsidR="00232CBA">
        <w:rPr>
          <w:szCs w:val="28"/>
          <w:lang w:val="en-US"/>
        </w:rPr>
        <w:t>Postman</w:t>
      </w:r>
      <w:r w:rsidR="00232CBA">
        <w:rPr>
          <w:szCs w:val="28"/>
        </w:rPr>
        <w:t>.</w:t>
      </w:r>
    </w:p>
    <w:p w14:paraId="24BA2F2F" w14:textId="0E800570" w:rsidR="00FE2668" w:rsidRDefault="00FE2668" w:rsidP="00FE2668">
      <w:pPr>
        <w:pStyle w:val="11"/>
        <w:ind w:firstLine="709"/>
        <w:rPr>
          <w:szCs w:val="28"/>
        </w:rPr>
      </w:pPr>
      <w:r>
        <w:rPr>
          <w:szCs w:val="28"/>
        </w:rPr>
        <w:br w:type="page"/>
      </w:r>
    </w:p>
    <w:p w14:paraId="60D9DB32" w14:textId="3516F2FE" w:rsidR="00C21163" w:rsidRDefault="00FE2668" w:rsidP="00FE2668">
      <w:pPr>
        <w:pStyle w:val="10"/>
        <w:rPr>
          <w:rFonts w:eastAsia="Batang"/>
        </w:rPr>
      </w:pPr>
      <w:bookmarkStart w:id="36" w:name="_Toc58972694"/>
      <w:r w:rsidRPr="00FE2668">
        <w:rPr>
          <w:rFonts w:eastAsia="Batang"/>
        </w:rPr>
        <w:lastRenderedPageBreak/>
        <w:t>Проектно</w:t>
      </w:r>
      <w:r w:rsidR="006B6AD2">
        <w:rPr>
          <w:rFonts w:eastAsia="Batang"/>
        </w:rPr>
        <w:t xml:space="preserve"> - </w:t>
      </w:r>
      <w:r w:rsidRPr="00FE2668">
        <w:rPr>
          <w:rFonts w:eastAsia="Batang"/>
        </w:rPr>
        <w:t>конструкторская часть</w:t>
      </w:r>
      <w:bookmarkEnd w:id="36"/>
    </w:p>
    <w:p w14:paraId="660C32E9" w14:textId="77777777" w:rsidR="005C30FF" w:rsidRPr="005C30FF" w:rsidRDefault="005C30FF" w:rsidP="005C30FF">
      <w:pPr>
        <w:pStyle w:val="aff1"/>
        <w:keepNext/>
        <w:widowControl/>
        <w:numPr>
          <w:ilvl w:val="0"/>
          <w:numId w:val="31"/>
        </w:numPr>
        <w:wordWrap/>
        <w:autoSpaceDE/>
        <w:autoSpaceDN/>
        <w:spacing w:before="240" w:after="60"/>
        <w:jc w:val="left"/>
        <w:outlineLvl w:val="1"/>
        <w:rPr>
          <w:rFonts w:ascii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37" w:name="_Toc54986942"/>
      <w:bookmarkStart w:id="38" w:name="_Toc56010630"/>
      <w:bookmarkStart w:id="39" w:name="_Toc58949285"/>
      <w:bookmarkStart w:id="40" w:name="_Toc58949720"/>
      <w:bookmarkStart w:id="41" w:name="_Toc58972601"/>
      <w:bookmarkStart w:id="42" w:name="_Toc58972649"/>
      <w:bookmarkStart w:id="43" w:name="_Toc58972695"/>
      <w:bookmarkEnd w:id="37"/>
      <w:bookmarkEnd w:id="38"/>
      <w:bookmarkEnd w:id="39"/>
      <w:bookmarkEnd w:id="40"/>
      <w:bookmarkEnd w:id="41"/>
      <w:bookmarkEnd w:id="42"/>
      <w:bookmarkEnd w:id="43"/>
    </w:p>
    <w:p w14:paraId="023F8F04" w14:textId="77777777" w:rsidR="005C30FF" w:rsidRPr="005C30FF" w:rsidRDefault="005C30FF" w:rsidP="005C30FF">
      <w:pPr>
        <w:pStyle w:val="aff1"/>
        <w:keepNext/>
        <w:widowControl/>
        <w:numPr>
          <w:ilvl w:val="0"/>
          <w:numId w:val="31"/>
        </w:numPr>
        <w:wordWrap/>
        <w:autoSpaceDE/>
        <w:autoSpaceDN/>
        <w:spacing w:before="240" w:after="60"/>
        <w:jc w:val="left"/>
        <w:outlineLvl w:val="1"/>
        <w:rPr>
          <w:rFonts w:ascii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44" w:name="_Toc54986943"/>
      <w:bookmarkStart w:id="45" w:name="_Toc56010631"/>
      <w:bookmarkStart w:id="46" w:name="_Toc58949286"/>
      <w:bookmarkStart w:id="47" w:name="_Toc58949721"/>
      <w:bookmarkStart w:id="48" w:name="_Toc58972602"/>
      <w:bookmarkStart w:id="49" w:name="_Toc58972650"/>
      <w:bookmarkStart w:id="50" w:name="_Toc58972696"/>
      <w:bookmarkEnd w:id="44"/>
      <w:bookmarkEnd w:id="45"/>
      <w:bookmarkEnd w:id="46"/>
      <w:bookmarkEnd w:id="47"/>
      <w:bookmarkEnd w:id="48"/>
      <w:bookmarkEnd w:id="49"/>
      <w:bookmarkEnd w:id="50"/>
    </w:p>
    <w:p w14:paraId="477CF984" w14:textId="77777777" w:rsidR="005C30FF" w:rsidRPr="005C30FF" w:rsidRDefault="005C30FF" w:rsidP="005C30FF">
      <w:pPr>
        <w:pStyle w:val="aff1"/>
        <w:keepNext/>
        <w:widowControl/>
        <w:numPr>
          <w:ilvl w:val="0"/>
          <w:numId w:val="31"/>
        </w:numPr>
        <w:wordWrap/>
        <w:autoSpaceDE/>
        <w:autoSpaceDN/>
        <w:spacing w:before="240" w:after="60"/>
        <w:jc w:val="left"/>
        <w:outlineLvl w:val="1"/>
        <w:rPr>
          <w:rFonts w:ascii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51" w:name="_Toc54986944"/>
      <w:bookmarkStart w:id="52" w:name="_Toc56010632"/>
      <w:bookmarkStart w:id="53" w:name="_Toc58949287"/>
      <w:bookmarkStart w:id="54" w:name="_Toc58949722"/>
      <w:bookmarkStart w:id="55" w:name="_Toc58972603"/>
      <w:bookmarkStart w:id="56" w:name="_Toc58972651"/>
      <w:bookmarkStart w:id="57" w:name="_Toc58972697"/>
      <w:bookmarkEnd w:id="51"/>
      <w:bookmarkEnd w:id="52"/>
      <w:bookmarkEnd w:id="53"/>
      <w:bookmarkEnd w:id="54"/>
      <w:bookmarkEnd w:id="55"/>
      <w:bookmarkEnd w:id="56"/>
      <w:bookmarkEnd w:id="57"/>
    </w:p>
    <w:p w14:paraId="557956FC" w14:textId="7EDAE1FD" w:rsidR="00FE2668" w:rsidRDefault="00262A06" w:rsidP="005C30FF">
      <w:pPr>
        <w:pStyle w:val="2"/>
        <w:numPr>
          <w:ilvl w:val="1"/>
          <w:numId w:val="31"/>
        </w:numPr>
        <w:rPr>
          <w:rFonts w:eastAsia="Batang"/>
        </w:rPr>
      </w:pPr>
      <w:bookmarkStart w:id="58" w:name="_Toc58972698"/>
      <w:r w:rsidRPr="005C30FF">
        <w:rPr>
          <w:rFonts w:eastAsia="Batang"/>
        </w:rPr>
        <w:t>Общие сведения</w:t>
      </w:r>
      <w:bookmarkEnd w:id="58"/>
    </w:p>
    <w:p w14:paraId="2E1CAEB7" w14:textId="2277FF7D" w:rsidR="005C30FF" w:rsidRPr="005C30FF" w:rsidRDefault="00FF17A5" w:rsidP="005C30FF">
      <w:pPr>
        <w:pStyle w:val="11"/>
        <w:ind w:firstLine="709"/>
        <w:rPr>
          <w:rFonts w:eastAsia="Batang"/>
        </w:rPr>
      </w:pPr>
      <w:r w:rsidRPr="00BB3BA9">
        <w:rPr>
          <w:rFonts w:eastAsia="Batang"/>
        </w:rPr>
        <w:t xml:space="preserve">Данная курсовая работа представляет собой </w:t>
      </w:r>
      <w:r>
        <w:rPr>
          <w:rFonts w:eastAsia="Batang"/>
        </w:rPr>
        <w:t>интеграцию базы данных и веб-</w:t>
      </w:r>
      <w:r w:rsidRPr="00BB3BA9">
        <w:rPr>
          <w:rFonts w:eastAsia="Batang"/>
        </w:rPr>
        <w:t>приложени</w:t>
      </w:r>
      <w:r>
        <w:rPr>
          <w:rFonts w:eastAsia="Batang"/>
        </w:rPr>
        <w:t xml:space="preserve">я вместе </w:t>
      </w:r>
      <w:r w:rsidRPr="00BB3BA9">
        <w:rPr>
          <w:rFonts w:eastAsia="Batang"/>
        </w:rPr>
        <w:t>предназначенн</w:t>
      </w:r>
      <w:r>
        <w:rPr>
          <w:rFonts w:eastAsia="Batang"/>
        </w:rPr>
        <w:t>ые</w:t>
      </w:r>
      <w:r w:rsidRPr="00BB3BA9">
        <w:rPr>
          <w:rFonts w:eastAsia="Batang"/>
        </w:rPr>
        <w:t xml:space="preserve"> для</w:t>
      </w:r>
      <w:r>
        <w:rPr>
          <w:rFonts w:eastAsia="Batang"/>
        </w:rPr>
        <w:t xml:space="preserve"> решения вопроса автоматизации покупки билета в кинотеатр</w:t>
      </w:r>
      <w:r w:rsidRPr="00BB3BA9">
        <w:rPr>
          <w:rFonts w:eastAsia="Batang"/>
        </w:rPr>
        <w:t>.</w:t>
      </w:r>
    </w:p>
    <w:p w14:paraId="4C0765B5" w14:textId="27E7F401" w:rsidR="00131CD4" w:rsidRDefault="00131CD4" w:rsidP="005C30FF">
      <w:pPr>
        <w:pStyle w:val="2"/>
        <w:rPr>
          <w:rFonts w:eastAsia="Batang"/>
        </w:rPr>
      </w:pPr>
      <w:bookmarkStart w:id="59" w:name="_Toc58972699"/>
      <w:r>
        <w:rPr>
          <w:rFonts w:eastAsia="Batang"/>
        </w:rPr>
        <w:t xml:space="preserve">Структура </w:t>
      </w:r>
      <w:r w:rsidR="00FF17A5">
        <w:rPr>
          <w:rFonts w:eastAsia="Batang"/>
        </w:rPr>
        <w:t>веб-</w:t>
      </w:r>
      <w:r>
        <w:rPr>
          <w:rFonts w:eastAsia="Batang"/>
        </w:rPr>
        <w:t>приложения</w:t>
      </w:r>
      <w:bookmarkEnd w:id="59"/>
    </w:p>
    <w:p w14:paraId="46D8B98D" w14:textId="73134D46" w:rsidR="00FF17A5" w:rsidRDefault="000F6D27" w:rsidP="00FF17A5">
      <w:pPr>
        <w:widowControl w:val="0"/>
        <w:contextualSpacing/>
        <w:rPr>
          <w:szCs w:val="28"/>
        </w:rPr>
      </w:pPr>
      <w:r>
        <w:rPr>
          <w:szCs w:val="28"/>
        </w:rPr>
        <w:t xml:space="preserve">Разрабатываемая система представляет собой </w:t>
      </w:r>
      <w:r w:rsidR="002E7385">
        <w:rPr>
          <w:szCs w:val="28"/>
        </w:rPr>
        <w:t>одностраничное приложение</w:t>
      </w:r>
      <w:r w:rsidR="00616AFA">
        <w:rPr>
          <w:szCs w:val="28"/>
        </w:rPr>
        <w:t xml:space="preserve"> с клиентской и серверной частями</w:t>
      </w:r>
      <w:r w:rsidR="002E7385">
        <w:rPr>
          <w:szCs w:val="28"/>
        </w:rPr>
        <w:t>,</w:t>
      </w:r>
      <w:r>
        <w:rPr>
          <w:szCs w:val="28"/>
        </w:rPr>
        <w:t xml:space="preserve"> написанное на языке </w:t>
      </w:r>
      <w:r>
        <w:rPr>
          <w:szCs w:val="28"/>
          <w:lang w:val="en-US"/>
        </w:rPr>
        <w:t>JavaScript</w:t>
      </w:r>
      <w:r w:rsidRPr="000F6D27">
        <w:rPr>
          <w:szCs w:val="28"/>
        </w:rPr>
        <w:t xml:space="preserve"> </w:t>
      </w:r>
      <w:r>
        <w:rPr>
          <w:szCs w:val="28"/>
          <w:lang w:val="en-US"/>
        </w:rPr>
        <w:t>c</w:t>
      </w:r>
      <w:r w:rsidRPr="000F6D27">
        <w:rPr>
          <w:szCs w:val="28"/>
        </w:rPr>
        <w:t xml:space="preserve"> </w:t>
      </w:r>
      <w:r>
        <w:rPr>
          <w:szCs w:val="28"/>
        </w:rPr>
        <w:t>использованием библиотек необходимых для реализации предполагаемых функций</w:t>
      </w:r>
      <w:r w:rsidR="00FF17A5">
        <w:rPr>
          <w:szCs w:val="28"/>
        </w:rPr>
        <w:t>.</w:t>
      </w:r>
    </w:p>
    <w:p w14:paraId="79B26AC0" w14:textId="29355BFD" w:rsidR="00CF1A2A" w:rsidRDefault="00836A29" w:rsidP="00CF1A2A">
      <w:pPr>
        <w:pStyle w:val="2"/>
      </w:pPr>
      <w:bookmarkStart w:id="60" w:name="_Toc58972700"/>
      <w:r>
        <w:rPr>
          <w:lang w:val="en-US"/>
        </w:rPr>
        <w:t xml:space="preserve">UML </w:t>
      </w:r>
      <w:r>
        <w:t>диаграмма</w:t>
      </w:r>
      <w:r w:rsidR="00CF1A2A">
        <w:t xml:space="preserve"> </w:t>
      </w:r>
      <w:r w:rsidRPr="00836A29">
        <w:t>размещения</w:t>
      </w:r>
      <w:bookmarkEnd w:id="60"/>
    </w:p>
    <w:p w14:paraId="0F85A003" w14:textId="591DE042" w:rsidR="00155D7F" w:rsidRDefault="00472B56" w:rsidP="00264477">
      <w:pPr>
        <w:pStyle w:val="11"/>
        <w:ind w:firstLine="709"/>
      </w:pPr>
      <w:r w:rsidRPr="00472B56">
        <w:t>Диаграмма размещения (</w:t>
      </w:r>
      <w:proofErr w:type="spellStart"/>
      <w:r w:rsidRPr="00472B56">
        <w:t>deployment</w:t>
      </w:r>
      <w:proofErr w:type="spellEnd"/>
      <w:r w:rsidRPr="00472B56">
        <w:t xml:space="preserve"> </w:t>
      </w:r>
      <w:proofErr w:type="spellStart"/>
      <w:r w:rsidRPr="00472B56">
        <w:t>diagram</w:t>
      </w:r>
      <w:proofErr w:type="spellEnd"/>
      <w:r w:rsidRPr="00472B56">
        <w:t xml:space="preserve">) наряду с отображением состава и связей элементов </w:t>
      </w:r>
      <w:r w:rsidR="00264477">
        <w:t xml:space="preserve">автоматизированной </w:t>
      </w:r>
      <w:r w:rsidRPr="00472B56">
        <w:t>системы показывает, как они физически размещены на вычислительных ресурсах во время выполнения.</w:t>
      </w:r>
    </w:p>
    <w:p w14:paraId="5FBC7145" w14:textId="57E605A2" w:rsidR="00264477" w:rsidRPr="00443C21" w:rsidRDefault="00961DC9" w:rsidP="00472B56">
      <w:pPr>
        <w:pStyle w:val="11"/>
        <w:ind w:firstLine="0"/>
      </w:pPr>
      <w:r>
        <w:rPr>
          <w:noProof/>
        </w:rPr>
        <w:drawing>
          <wp:inline distT="0" distB="0" distL="0" distR="0" wp14:anchorId="2248009E" wp14:editId="37692610">
            <wp:extent cx="6116320" cy="2527300"/>
            <wp:effectExtent l="0" t="0" r="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F8752" w14:textId="56C169AF" w:rsidR="00155D7F" w:rsidRPr="00710F54" w:rsidRDefault="00155D7F" w:rsidP="00155D7F">
      <w:pPr>
        <w:pStyle w:val="11"/>
        <w:ind w:firstLine="0"/>
        <w:jc w:val="center"/>
      </w:pPr>
      <w:r>
        <w:t xml:space="preserve">Рисунок 11 — </w:t>
      </w:r>
      <w:r w:rsidR="00553FBB" w:rsidRPr="00553FBB">
        <w:t>UML диаграмма размещения</w:t>
      </w:r>
    </w:p>
    <w:p w14:paraId="78D8BF43" w14:textId="074BFABD" w:rsidR="006A4A09" w:rsidRDefault="00553FBB" w:rsidP="005C30FF">
      <w:pPr>
        <w:pStyle w:val="2"/>
      </w:pPr>
      <w:bookmarkStart w:id="61" w:name="_Toc58972701"/>
      <w:r>
        <w:rPr>
          <w:lang w:val="en-US"/>
        </w:rPr>
        <w:t xml:space="preserve">UML </w:t>
      </w:r>
      <w:r>
        <w:t>диаграмма деятельности</w:t>
      </w:r>
      <w:bookmarkEnd w:id="61"/>
    </w:p>
    <w:p w14:paraId="40F8B7CE" w14:textId="38035F86" w:rsidR="00B95FC0" w:rsidRDefault="00B76557" w:rsidP="00B76557">
      <w:pPr>
        <w:pStyle w:val="11"/>
        <w:ind w:firstLine="709"/>
      </w:pPr>
      <w:r w:rsidRPr="00B76557">
        <w:t>Диаграмма деятельности (</w:t>
      </w:r>
      <w:proofErr w:type="spellStart"/>
      <w:r w:rsidRPr="00B76557">
        <w:t>activity</w:t>
      </w:r>
      <w:proofErr w:type="spellEnd"/>
      <w:r w:rsidRPr="00B76557">
        <w:t xml:space="preserve"> </w:t>
      </w:r>
      <w:proofErr w:type="spellStart"/>
      <w:r w:rsidRPr="00B76557">
        <w:t>diagram</w:t>
      </w:r>
      <w:proofErr w:type="spellEnd"/>
      <w:r w:rsidRPr="00B76557">
        <w:t>) ‒ способ описания поведения на основе указания потоков управления и потоков данных.</w:t>
      </w:r>
    </w:p>
    <w:p w14:paraId="74747A22" w14:textId="0FEB890E" w:rsidR="000916F9" w:rsidRPr="00AB69D1" w:rsidRDefault="007D1162" w:rsidP="00AB69D1">
      <w:pPr>
        <w:pStyle w:val="11"/>
        <w:ind w:firstLine="0"/>
        <w:rPr>
          <w:lang w:val="en-US"/>
        </w:rPr>
      </w:pPr>
      <w:r>
        <w:object w:dxaOrig="15871" w:dyaOrig="18203" w14:anchorId="20BD38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81.5pt;height:552.75pt" o:ole="">
            <v:imagedata r:id="rId24" o:title=""/>
          </v:shape>
          <o:OLEObject Type="Embed" ProgID="Visio.Drawing.15" ShapeID="_x0000_i1039" DrawAspect="Content" ObjectID="_1669585486" r:id="rId25"/>
        </w:object>
      </w:r>
    </w:p>
    <w:p w14:paraId="4A91DAF7" w14:textId="53192043" w:rsidR="00710F54" w:rsidRPr="00710F54" w:rsidRDefault="00710F54" w:rsidP="00710F54">
      <w:pPr>
        <w:pStyle w:val="11"/>
        <w:ind w:firstLine="0"/>
        <w:jc w:val="center"/>
      </w:pPr>
      <w:r>
        <w:t>Рисунок 1</w:t>
      </w:r>
      <w:r w:rsidR="00CF1A2A">
        <w:t>2</w:t>
      </w:r>
      <w:r>
        <w:t xml:space="preserve"> — </w:t>
      </w:r>
      <w:r w:rsidR="00553FBB" w:rsidRPr="00553FBB">
        <w:t>UML диаграмма деятельности</w:t>
      </w:r>
    </w:p>
    <w:p w14:paraId="683F2BAF" w14:textId="3D819669" w:rsidR="00711797" w:rsidRDefault="00920A07" w:rsidP="005C30FF">
      <w:pPr>
        <w:pStyle w:val="2"/>
      </w:pPr>
      <w:bookmarkStart w:id="62" w:name="_Toc58972702"/>
      <w:r>
        <w:t xml:space="preserve">Библиотека </w:t>
      </w:r>
      <w:r>
        <w:rPr>
          <w:lang w:val="en-US"/>
        </w:rPr>
        <w:t>React</w:t>
      </w:r>
      <w:bookmarkEnd w:id="62"/>
    </w:p>
    <w:p w14:paraId="1B085A6F" w14:textId="6E92B768" w:rsidR="007A086D" w:rsidRDefault="00920A07" w:rsidP="003C0074">
      <w:pPr>
        <w:pStyle w:val="11"/>
        <w:ind w:firstLine="709"/>
      </w:pPr>
      <w:proofErr w:type="spellStart"/>
      <w:r w:rsidRPr="00920A07">
        <w:t>React</w:t>
      </w:r>
      <w:proofErr w:type="spellEnd"/>
      <w:r w:rsidRPr="00920A07">
        <w:t xml:space="preserve"> </w:t>
      </w:r>
      <w:r w:rsidR="003C0074" w:rsidRPr="00920A07">
        <w:t>— это</w:t>
      </w:r>
      <w:r w:rsidRPr="00920A07">
        <w:t xml:space="preserve"> библиотека слоев </w:t>
      </w:r>
      <w:r w:rsidR="003C0074" w:rsidRPr="00920A07">
        <w:t>представления</w:t>
      </w:r>
      <w:r w:rsidR="003C0074">
        <w:t>. Никакой</w:t>
      </w:r>
      <w:r w:rsidRPr="00920A07">
        <w:t xml:space="preserve"> маршрут</w:t>
      </w:r>
      <w:r w:rsidR="003C0074">
        <w:t>изации</w:t>
      </w:r>
      <w:r w:rsidRPr="00920A07">
        <w:t xml:space="preserve">, </w:t>
      </w:r>
      <w:r w:rsidR="003C0074">
        <w:t>никаких контроллеров</w:t>
      </w:r>
      <w:r w:rsidRPr="00920A07">
        <w:t xml:space="preserve">, только пользовательский интерфейс. </w:t>
      </w:r>
      <w:proofErr w:type="spellStart"/>
      <w:r w:rsidRPr="00920A07">
        <w:t>React</w:t>
      </w:r>
      <w:proofErr w:type="spellEnd"/>
      <w:r w:rsidRPr="00920A07">
        <w:t xml:space="preserve"> </w:t>
      </w:r>
      <w:r w:rsidR="003C0074" w:rsidRPr="00920A07">
        <w:t>— это</w:t>
      </w:r>
      <w:r w:rsidRPr="00920A07">
        <w:t xml:space="preserve"> декларативная, эффективная, основанная на компонентах и ​​гибкая библиотека JS. </w:t>
      </w:r>
      <w:r w:rsidR="003C0074" w:rsidRPr="00920A07">
        <w:t>Все компоненты,</w:t>
      </w:r>
      <w:r w:rsidRPr="00920A07">
        <w:t xml:space="preserve"> </w:t>
      </w:r>
      <w:r w:rsidR="003C0074">
        <w:t>созданные</w:t>
      </w:r>
      <w:r w:rsidRPr="00920A07">
        <w:t xml:space="preserve"> с помощью </w:t>
      </w:r>
      <w:proofErr w:type="spellStart"/>
      <w:proofErr w:type="gramStart"/>
      <w:r w:rsidRPr="00920A07">
        <w:t>React</w:t>
      </w:r>
      <w:proofErr w:type="spellEnd"/>
      <w:proofErr w:type="gramEnd"/>
      <w:r w:rsidRPr="00920A07">
        <w:t xml:space="preserve"> использ</w:t>
      </w:r>
      <w:r w:rsidR="003C0074">
        <w:t>уют</w:t>
      </w:r>
      <w:r w:rsidRPr="00920A07">
        <w:t xml:space="preserve"> JS, а не языка </w:t>
      </w:r>
      <w:r w:rsidR="003C0074">
        <w:lastRenderedPageBreak/>
        <w:t xml:space="preserve">вёрстки типа </w:t>
      </w:r>
      <w:proofErr w:type="spellStart"/>
      <w:r w:rsidRPr="00920A07">
        <w:t>html</w:t>
      </w:r>
      <w:proofErr w:type="spellEnd"/>
      <w:r w:rsidRPr="00920A07">
        <w:t xml:space="preserve">, </w:t>
      </w:r>
      <w:proofErr w:type="spellStart"/>
      <w:r w:rsidRPr="00920A07">
        <w:t>jade</w:t>
      </w:r>
      <w:proofErr w:type="spellEnd"/>
      <w:r w:rsidR="003C0074">
        <w:t xml:space="preserve"> или</w:t>
      </w:r>
      <w:r w:rsidRPr="00920A07">
        <w:t xml:space="preserve"> </w:t>
      </w:r>
      <w:proofErr w:type="spellStart"/>
      <w:r w:rsidRPr="00920A07">
        <w:t>hbs</w:t>
      </w:r>
      <w:proofErr w:type="spellEnd"/>
      <w:r w:rsidRPr="00920A07">
        <w:t>. Каждый элемент создан только с использованием JS.</w:t>
      </w:r>
    </w:p>
    <w:p w14:paraId="6E7264C3" w14:textId="77C12903" w:rsidR="003C0074" w:rsidRDefault="003C0074" w:rsidP="003C0074">
      <w:pPr>
        <w:pStyle w:val="11"/>
        <w:ind w:firstLine="709"/>
      </w:pPr>
      <w:r>
        <w:t xml:space="preserve">Использование </w:t>
      </w:r>
      <w:r>
        <w:rPr>
          <w:lang w:val="en-US"/>
        </w:rPr>
        <w:t>React</w:t>
      </w:r>
      <w:r w:rsidRPr="003C0074">
        <w:t xml:space="preserve"> </w:t>
      </w:r>
      <w:r>
        <w:t>ускоряет работу веб-приложения, так как мы можем разделять один большой компонент на малые компоненты</w:t>
      </w:r>
      <w:r w:rsidR="00D043C9">
        <w:t xml:space="preserve">, создавая так называемы одностраничные </w:t>
      </w:r>
      <w:r w:rsidR="00EB56E5">
        <w:t>приложения</w:t>
      </w:r>
      <w:r>
        <w:t xml:space="preserve">. При выполнении сложных запросов клиента нет необходимости в перерисовки всего </w:t>
      </w:r>
      <w:r w:rsidR="00EB56E5">
        <w:t>интерфейса</w:t>
      </w:r>
      <w:r>
        <w:t>. Достаточно обновить только некоторые компоненты.</w:t>
      </w:r>
    </w:p>
    <w:p w14:paraId="484F3D9E" w14:textId="7A113BBD" w:rsidR="00EB56E5" w:rsidRPr="00EB56E5" w:rsidRDefault="00EB56E5" w:rsidP="003C0074">
      <w:pPr>
        <w:pStyle w:val="11"/>
        <w:ind w:firstLine="709"/>
      </w:pPr>
      <w:r>
        <w:t xml:space="preserve">Безусловно есть и минус - </w:t>
      </w:r>
      <w:r>
        <w:rPr>
          <w:lang w:val="en-US"/>
        </w:rPr>
        <w:t>React</w:t>
      </w:r>
      <w:r w:rsidRPr="00EB56E5">
        <w:t xml:space="preserve"> </w:t>
      </w:r>
      <w:r>
        <w:t>не работает со старыми браузерами.</w:t>
      </w:r>
    </w:p>
    <w:p w14:paraId="619768F3" w14:textId="2B6F7826" w:rsidR="005C30FF" w:rsidRDefault="00D32C46" w:rsidP="005C30FF">
      <w:pPr>
        <w:pStyle w:val="2"/>
        <w:rPr>
          <w:lang w:val="en-US"/>
        </w:rPr>
      </w:pPr>
      <w:bookmarkStart w:id="63" w:name="_Toc58972703"/>
      <w:r>
        <w:t xml:space="preserve">Библиотека </w:t>
      </w:r>
      <w:r>
        <w:rPr>
          <w:lang w:val="en-US"/>
        </w:rPr>
        <w:t>Redux</w:t>
      </w:r>
      <w:bookmarkEnd w:id="63"/>
    </w:p>
    <w:p w14:paraId="1CB8CACC" w14:textId="17D5CAA9" w:rsidR="00D32C46" w:rsidRPr="00D32C46" w:rsidRDefault="00D32C46" w:rsidP="00D32C46">
      <w:pPr>
        <w:pStyle w:val="11"/>
        <w:ind w:firstLine="709"/>
      </w:pPr>
      <w:r w:rsidRPr="00D32C46">
        <w:rPr>
          <w:lang w:val="en-US"/>
        </w:rPr>
        <w:t>Redux</w:t>
      </w:r>
      <w:r w:rsidRPr="00D32C46">
        <w:t xml:space="preserve"> — это менеджер состояний.</w:t>
      </w:r>
      <w:r>
        <w:t xml:space="preserve"> </w:t>
      </w:r>
      <w:proofErr w:type="spellStart"/>
      <w:r w:rsidRPr="00D32C46">
        <w:t>Redux</w:t>
      </w:r>
      <w:proofErr w:type="spellEnd"/>
      <w:r w:rsidRPr="00D32C46">
        <w:t xml:space="preserve"> предоставляет один объект, который хранит состояние всего приложения в одном месте, который может включать данные из серверного API или внешнего API, состояния навигации, информацию о пользователе, переключенное состояние кнопки и т.д.</w:t>
      </w:r>
      <w:r>
        <w:t xml:space="preserve"> </w:t>
      </w:r>
      <w:r w:rsidRPr="00D32C46">
        <w:t>Это сильно упрощает масштабируемость и позволяет быстро диагностировать узкие места, асинхронные проблемы или ошибки.</w:t>
      </w:r>
    </w:p>
    <w:p w14:paraId="0E60A9A5" w14:textId="41BD4DF9" w:rsidR="00920A07" w:rsidRDefault="00D32C46" w:rsidP="00920A07">
      <w:pPr>
        <w:pStyle w:val="2"/>
        <w:rPr>
          <w:lang w:val="en-US"/>
        </w:rPr>
      </w:pPr>
      <w:bookmarkStart w:id="64" w:name="_Toc58972704"/>
      <w:r>
        <w:rPr>
          <w:lang w:val="en-US"/>
        </w:rPr>
        <w:t>Express</w:t>
      </w:r>
      <w:bookmarkEnd w:id="64"/>
    </w:p>
    <w:p w14:paraId="16652E77" w14:textId="0D79F1E0" w:rsidR="00D32C46" w:rsidRPr="00D32C46" w:rsidRDefault="00D32C46" w:rsidP="00D32C46">
      <w:pPr>
        <w:pStyle w:val="11"/>
        <w:ind w:firstLine="709"/>
      </w:pPr>
      <w:r w:rsidRPr="00D32C46">
        <w:t>Express — это сам</w:t>
      </w:r>
      <w:r>
        <w:t>ый</w:t>
      </w:r>
      <w:r w:rsidRPr="00D32C46">
        <w:t xml:space="preserve"> популярн</w:t>
      </w:r>
      <w:r>
        <w:t>ый</w:t>
      </w:r>
      <w:r w:rsidRPr="00D32C46">
        <w:t xml:space="preserve"> </w:t>
      </w:r>
      <w:r>
        <w:t>фреймворк</w:t>
      </w:r>
      <w:r w:rsidRPr="00D32C46">
        <w:t xml:space="preserve"> Node.JS для обработки нескольких различных HTTP-запросов по определенному URL-адресу. Кроме того, он минимален, имеет открытый исходный код и гибкий, что помогает разработчику вкладывать меньше усилий и времени в разработку еще более совершенных веб-сайтов и приложений.</w:t>
      </w:r>
    </w:p>
    <w:p w14:paraId="2D58D9D6" w14:textId="7AF071CC" w:rsidR="00920A07" w:rsidRDefault="00D32C46" w:rsidP="00920A07">
      <w:pPr>
        <w:pStyle w:val="2"/>
        <w:rPr>
          <w:lang w:val="en-US"/>
        </w:rPr>
      </w:pPr>
      <w:bookmarkStart w:id="65" w:name="_Toc58972705"/>
      <w:r>
        <w:rPr>
          <w:lang w:val="en-US"/>
        </w:rPr>
        <w:t>Node</w:t>
      </w:r>
      <w:bookmarkEnd w:id="65"/>
    </w:p>
    <w:p w14:paraId="46F584E1" w14:textId="0E49B845" w:rsidR="00D32C46" w:rsidRDefault="00D32C46" w:rsidP="00D32C46">
      <w:pPr>
        <w:pStyle w:val="11"/>
        <w:ind w:firstLine="709"/>
      </w:pPr>
      <w:r w:rsidRPr="00D32C46">
        <w:t xml:space="preserve">Node.js — это среда выполнения </w:t>
      </w:r>
      <w:proofErr w:type="spellStart"/>
      <w:r w:rsidRPr="00D32C46">
        <w:t>JavaScript</w:t>
      </w:r>
      <w:proofErr w:type="spellEnd"/>
      <w:r w:rsidRPr="00D32C46">
        <w:t>.</w:t>
      </w:r>
      <w:r>
        <w:t xml:space="preserve"> </w:t>
      </w:r>
      <w:r w:rsidRPr="00D32C46">
        <w:t xml:space="preserve">И </w:t>
      </w:r>
      <w:proofErr w:type="spellStart"/>
      <w:r w:rsidRPr="00D32C46">
        <w:t>JavaScript</w:t>
      </w:r>
      <w:proofErr w:type="spellEnd"/>
      <w:r w:rsidRPr="00D32C46">
        <w:t xml:space="preserve"> браузера, и Node.js работают на движке времени выполнения </w:t>
      </w:r>
      <w:proofErr w:type="spellStart"/>
      <w:r w:rsidRPr="00D32C46">
        <w:t>JavaScript</w:t>
      </w:r>
      <w:proofErr w:type="spellEnd"/>
      <w:r w:rsidRPr="00D32C46">
        <w:t xml:space="preserve"> V8. Этот движок берет код </w:t>
      </w:r>
      <w:proofErr w:type="spellStart"/>
      <w:r w:rsidRPr="00D32C46">
        <w:t>JavaScript</w:t>
      </w:r>
      <w:proofErr w:type="spellEnd"/>
      <w:r w:rsidRPr="00D32C46">
        <w:t xml:space="preserve"> и преобразует его в более быстрый машинный код. Машинный код </w:t>
      </w:r>
      <w:r w:rsidR="005F3038" w:rsidRPr="00D32C46">
        <w:t>— это</w:t>
      </w:r>
      <w:r w:rsidRPr="00D32C46">
        <w:t xml:space="preserve"> низкоуровневый код, который компьютер может запускать без необходимости его предварительной интерпретации.</w:t>
      </w:r>
      <w:r w:rsidR="005F3038">
        <w:t xml:space="preserve"> </w:t>
      </w:r>
      <w:r w:rsidR="005F3038" w:rsidRPr="005F3038">
        <w:t xml:space="preserve">Node.js использует </w:t>
      </w:r>
      <w:r w:rsidR="005F3038" w:rsidRPr="005F3038">
        <w:lastRenderedPageBreak/>
        <w:t>управляемую событиями неблокирующую модель ввода-вывода, что делает его легким и эффективным.</w:t>
      </w:r>
    </w:p>
    <w:p w14:paraId="3D2EDB6D" w14:textId="12D7E13E" w:rsidR="005F3038" w:rsidRPr="000916F9" w:rsidRDefault="005F3038" w:rsidP="00D32C46">
      <w:pPr>
        <w:pStyle w:val="11"/>
        <w:ind w:firstLine="709"/>
      </w:pPr>
      <w:r w:rsidRPr="005F3038">
        <w:t xml:space="preserve">Экосистема пакетов Node.js, </w:t>
      </w:r>
      <w:proofErr w:type="spellStart"/>
      <w:r w:rsidRPr="005F3038">
        <w:t>npm</w:t>
      </w:r>
      <w:proofErr w:type="spellEnd"/>
      <w:r w:rsidRPr="005F3038">
        <w:t>, является крупнейшей экосистемой библиотек с открытым исходным кодом в мире.</w:t>
      </w:r>
      <w:r>
        <w:t xml:space="preserve"> </w:t>
      </w:r>
      <w:r w:rsidRPr="005F3038">
        <w:t xml:space="preserve">В </w:t>
      </w:r>
      <w:proofErr w:type="spellStart"/>
      <w:r w:rsidRPr="005F3038">
        <w:t>npm</w:t>
      </w:r>
      <w:proofErr w:type="spellEnd"/>
      <w:r w:rsidRPr="005F3038">
        <w:t xml:space="preserve"> (</w:t>
      </w:r>
      <w:r>
        <w:t>менеджер</w:t>
      </w:r>
      <w:r w:rsidRPr="005F3038">
        <w:t xml:space="preserve"> пакетов </w:t>
      </w:r>
      <w:r>
        <w:rPr>
          <w:lang w:val="en-US"/>
        </w:rPr>
        <w:t>Node</w:t>
      </w:r>
      <w:r w:rsidRPr="005F3038">
        <w:t xml:space="preserve">) есть пакеты, которые </w:t>
      </w:r>
      <w:r>
        <w:t>можно</w:t>
      </w:r>
      <w:r w:rsidRPr="005F3038">
        <w:t xml:space="preserve"> использовать приложениях, чтобы ускорить и повысить эффективность разработки.</w:t>
      </w:r>
    </w:p>
    <w:p w14:paraId="44A9B7BD" w14:textId="5F36508E" w:rsidR="00920A07" w:rsidRDefault="00D32C46" w:rsidP="00920A07">
      <w:pPr>
        <w:pStyle w:val="2"/>
      </w:pPr>
      <w:bookmarkStart w:id="66" w:name="_Toc58972706"/>
      <w:r>
        <w:rPr>
          <w:lang w:val="en-US"/>
        </w:rPr>
        <w:t>Node-</w:t>
      </w:r>
      <w:proofErr w:type="spellStart"/>
      <w:r>
        <w:rPr>
          <w:lang w:val="en-US"/>
        </w:rPr>
        <w:t>postgres</w:t>
      </w:r>
      <w:bookmarkEnd w:id="66"/>
      <w:proofErr w:type="spellEnd"/>
    </w:p>
    <w:p w14:paraId="65DA9A5C" w14:textId="58CDEFA9" w:rsidR="00920A07" w:rsidRDefault="005F3038" w:rsidP="005F3038">
      <w:pPr>
        <w:pStyle w:val="11"/>
        <w:ind w:firstLine="709"/>
        <w:rPr>
          <w:lang w:val="en-US"/>
        </w:rPr>
      </w:pPr>
      <w:r>
        <w:rPr>
          <w:lang w:val="en-US"/>
        </w:rPr>
        <w:t>N</w:t>
      </w:r>
      <w:proofErr w:type="spellStart"/>
      <w:r w:rsidRPr="005F3038">
        <w:t>ode-postgres</w:t>
      </w:r>
      <w:proofErr w:type="spellEnd"/>
      <w:r w:rsidRPr="005F3038">
        <w:t xml:space="preserve"> — это набор модулей </w:t>
      </w:r>
      <w:r>
        <w:rPr>
          <w:lang w:val="en-US"/>
        </w:rPr>
        <w:t>Node</w:t>
      </w:r>
      <w:r w:rsidRPr="005F3038">
        <w:t xml:space="preserve"> для взаимодействия с базой данных </w:t>
      </w:r>
      <w:proofErr w:type="spellStart"/>
      <w:r w:rsidRPr="005F3038">
        <w:t>PostgreSQL</w:t>
      </w:r>
      <w:proofErr w:type="spellEnd"/>
      <w:r w:rsidRPr="005F3038">
        <w:t xml:space="preserve">. Он поддерживает обратные вызовы, </w:t>
      </w:r>
      <w:proofErr w:type="spellStart"/>
      <w:r>
        <w:t>промисы</w:t>
      </w:r>
      <w:proofErr w:type="spellEnd"/>
      <w:r w:rsidRPr="005F3038">
        <w:t xml:space="preserve">, </w:t>
      </w:r>
      <w:proofErr w:type="spellStart"/>
      <w:r w:rsidRPr="005F3038">
        <w:t>async</w:t>
      </w:r>
      <w:proofErr w:type="spellEnd"/>
      <w:r w:rsidRPr="005F3038">
        <w:t xml:space="preserve"> / </w:t>
      </w:r>
      <w:proofErr w:type="spellStart"/>
      <w:r w:rsidRPr="005F3038">
        <w:t>await</w:t>
      </w:r>
      <w:proofErr w:type="spellEnd"/>
      <w:r w:rsidRPr="005F3038">
        <w:t>, пул соединений, подготовленные операторы, курсоры, результаты потоковой передачи, привязки C / C ++, синтаксический анализ типов и многое другое. Как и у само</w:t>
      </w:r>
      <w:r>
        <w:t>й</w:t>
      </w:r>
      <w:r w:rsidRPr="005F3038">
        <w:t xml:space="preserve"> </w:t>
      </w:r>
      <w:proofErr w:type="spellStart"/>
      <w:r w:rsidRPr="005F3038">
        <w:t>PostgreSQL</w:t>
      </w:r>
      <w:proofErr w:type="spellEnd"/>
      <w:r w:rsidRPr="005F3038">
        <w:t>, у него много функций</w:t>
      </w:r>
      <w:r>
        <w:rPr>
          <w:lang w:val="en-US"/>
        </w:rPr>
        <w:t>.</w:t>
      </w:r>
    </w:p>
    <w:p w14:paraId="3B54DAF7" w14:textId="137F8DB7" w:rsidR="00AB69D1" w:rsidRDefault="00AB69D1" w:rsidP="00AB69D1">
      <w:pPr>
        <w:pStyle w:val="2"/>
      </w:pPr>
      <w:bookmarkStart w:id="67" w:name="_Toc58972707"/>
      <w:r>
        <w:rPr>
          <w:lang w:val="en-US"/>
        </w:rPr>
        <w:t>Material-UI</w:t>
      </w:r>
      <w:bookmarkEnd w:id="67"/>
    </w:p>
    <w:p w14:paraId="1D4F61A4" w14:textId="49D28721" w:rsidR="00AB69D1" w:rsidRPr="00887ACA" w:rsidRDefault="00887ACA" w:rsidP="00AB69D1">
      <w:pPr>
        <w:pStyle w:val="11"/>
        <w:ind w:firstLine="709"/>
      </w:pPr>
      <w:r>
        <w:rPr>
          <w:lang w:val="en-US"/>
        </w:rPr>
        <w:t>Material</w:t>
      </w:r>
      <w:r w:rsidRPr="00887ACA">
        <w:t>-</w:t>
      </w:r>
      <w:r>
        <w:rPr>
          <w:lang w:val="en-US"/>
        </w:rPr>
        <w:t>UI</w:t>
      </w:r>
      <w:r w:rsidR="00AB69D1" w:rsidRPr="005F3038">
        <w:t xml:space="preserve"> — </w:t>
      </w:r>
      <w:r w:rsidRPr="00887ACA">
        <w:t xml:space="preserve">это язык дизайна, разработанный </w:t>
      </w:r>
      <w:proofErr w:type="spellStart"/>
      <w:r w:rsidRPr="00887ACA">
        <w:t>Google</w:t>
      </w:r>
      <w:proofErr w:type="spellEnd"/>
      <w:r w:rsidRPr="00887ACA">
        <w:t xml:space="preserve"> в 2014 году и очень популярный для веб-приложений и мобильных приложений.</w:t>
      </w:r>
      <w:r w:rsidRPr="00887ACA">
        <w:t xml:space="preserve"> </w:t>
      </w:r>
      <w:r w:rsidRPr="00887ACA">
        <w:t>Материальный дизайн вдохновлен физическим миром и его текстурами, в том числе тем, как они отражают свет и отбрасывают тени. Материальные поверхности меняют представление о бумаге и чернилах.</w:t>
      </w:r>
      <w:r w:rsidRPr="00887ACA">
        <w:t xml:space="preserve"> </w:t>
      </w:r>
      <w:r w:rsidRPr="00887ACA">
        <w:t xml:space="preserve">С помощью компонентов из библиотеки </w:t>
      </w:r>
      <w:proofErr w:type="spellStart"/>
      <w:r w:rsidRPr="00887ACA">
        <w:t>Material</w:t>
      </w:r>
      <w:proofErr w:type="spellEnd"/>
      <w:r w:rsidRPr="00887ACA">
        <w:t xml:space="preserve">-UI очень легко использовать элементы </w:t>
      </w:r>
      <w:proofErr w:type="spellStart"/>
      <w:r w:rsidRPr="00887ACA">
        <w:t>Material</w:t>
      </w:r>
      <w:proofErr w:type="spellEnd"/>
      <w:r w:rsidRPr="00887ACA">
        <w:t xml:space="preserve"> </w:t>
      </w:r>
      <w:proofErr w:type="spellStart"/>
      <w:r w:rsidRPr="00887ACA">
        <w:t>Design</w:t>
      </w:r>
      <w:proofErr w:type="spellEnd"/>
      <w:r w:rsidRPr="00887ACA">
        <w:t xml:space="preserve"> в </w:t>
      </w:r>
      <w:r>
        <w:t xml:space="preserve">разрабатываемом </w:t>
      </w:r>
      <w:r w:rsidRPr="00887ACA">
        <w:t xml:space="preserve">веб-приложении </w:t>
      </w:r>
      <w:r>
        <w:t xml:space="preserve">на </w:t>
      </w:r>
      <w:proofErr w:type="spellStart"/>
      <w:r w:rsidRPr="00887ACA">
        <w:t>React</w:t>
      </w:r>
      <w:proofErr w:type="spellEnd"/>
      <w:r w:rsidRPr="00887ACA">
        <w:t>.</w:t>
      </w:r>
    </w:p>
    <w:p w14:paraId="43BB1548" w14:textId="77777777" w:rsidR="008D51CE" w:rsidRPr="008D51CE" w:rsidRDefault="008D51CE" w:rsidP="008D51CE">
      <w:pPr>
        <w:pStyle w:val="11"/>
        <w:ind w:firstLine="709"/>
      </w:pPr>
    </w:p>
    <w:p w14:paraId="7A979284" w14:textId="57AB4B20" w:rsidR="00CE5E96" w:rsidRDefault="00CE5E96" w:rsidP="00CE5E96">
      <w:pPr>
        <w:pStyle w:val="10"/>
        <w:rPr>
          <w:rFonts w:eastAsia="Batang"/>
        </w:rPr>
      </w:pPr>
      <w:bookmarkStart w:id="68" w:name="_Toc58972708"/>
      <w:r>
        <w:rPr>
          <w:rFonts w:eastAsia="Batang"/>
        </w:rPr>
        <w:lastRenderedPageBreak/>
        <w:t>Проектно</w:t>
      </w:r>
      <w:r w:rsidR="006B6AD2">
        <w:rPr>
          <w:rFonts w:eastAsia="Batang"/>
        </w:rPr>
        <w:t xml:space="preserve"> </w:t>
      </w:r>
      <w:r>
        <w:rPr>
          <w:rFonts w:eastAsia="Batang"/>
        </w:rPr>
        <w:t>–</w:t>
      </w:r>
      <w:r w:rsidR="006B6AD2">
        <w:rPr>
          <w:rFonts w:eastAsia="Batang"/>
        </w:rPr>
        <w:t xml:space="preserve"> </w:t>
      </w:r>
      <w:r>
        <w:rPr>
          <w:rFonts w:eastAsia="Batang"/>
        </w:rPr>
        <w:t>технологическая часть</w:t>
      </w:r>
      <w:bookmarkEnd w:id="68"/>
    </w:p>
    <w:p w14:paraId="4E61FED9" w14:textId="77777777" w:rsidR="005C30FF" w:rsidRPr="005C30FF" w:rsidRDefault="005C30FF" w:rsidP="005C30FF">
      <w:pPr>
        <w:pStyle w:val="aff1"/>
        <w:keepNext/>
        <w:widowControl/>
        <w:numPr>
          <w:ilvl w:val="0"/>
          <w:numId w:val="3"/>
        </w:numPr>
        <w:wordWrap/>
        <w:autoSpaceDE/>
        <w:autoSpaceDN/>
        <w:spacing w:before="240" w:after="60"/>
        <w:jc w:val="left"/>
        <w:outlineLvl w:val="1"/>
        <w:rPr>
          <w:rFonts w:ascii="Times New Roman" w:eastAsia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69" w:name="_Toc56010645"/>
      <w:bookmarkStart w:id="70" w:name="_Toc58949295"/>
      <w:bookmarkStart w:id="71" w:name="_Toc58949730"/>
      <w:bookmarkStart w:id="72" w:name="_Toc58972615"/>
      <w:bookmarkStart w:id="73" w:name="_Toc58972663"/>
      <w:bookmarkStart w:id="74" w:name="_Toc58972709"/>
      <w:bookmarkEnd w:id="69"/>
      <w:bookmarkEnd w:id="70"/>
      <w:bookmarkEnd w:id="71"/>
      <w:bookmarkEnd w:id="72"/>
      <w:bookmarkEnd w:id="73"/>
      <w:bookmarkEnd w:id="74"/>
    </w:p>
    <w:p w14:paraId="03F85781" w14:textId="2C3B8071" w:rsidR="0054740A" w:rsidRDefault="00FE1752" w:rsidP="005C30FF">
      <w:pPr>
        <w:pStyle w:val="2"/>
      </w:pPr>
      <w:bookmarkStart w:id="75" w:name="_Toc58972710"/>
      <w:r w:rsidRPr="00FE1752">
        <w:t>Требования к аппаратной платформе</w:t>
      </w:r>
      <w:bookmarkEnd w:id="75"/>
    </w:p>
    <w:p w14:paraId="3555AFF9" w14:textId="75CEA884" w:rsidR="00474CEE" w:rsidRDefault="00A41132" w:rsidP="00474CEE">
      <w:pPr>
        <w:pStyle w:val="17"/>
        <w:spacing w:line="360" w:lineRule="auto"/>
        <w:rPr>
          <w:rStyle w:val="CharAttribute0"/>
          <w:rFonts w:eastAsia="Batang"/>
        </w:rPr>
      </w:pPr>
      <w:r w:rsidRPr="00A41132">
        <w:rPr>
          <w:rStyle w:val="CharAttribute0"/>
          <w:rFonts w:eastAsia="Batang"/>
        </w:rPr>
        <w:t xml:space="preserve">Исходя из размера разработанного </w:t>
      </w:r>
      <w:r>
        <w:rPr>
          <w:rStyle w:val="CharAttribute0"/>
          <w:rFonts w:eastAsia="Batang"/>
        </w:rPr>
        <w:t>веб-</w:t>
      </w:r>
      <w:r w:rsidRPr="00A41132">
        <w:rPr>
          <w:rStyle w:val="CharAttribute0"/>
          <w:rFonts w:eastAsia="Batang"/>
        </w:rPr>
        <w:t>приложения и ресурсов, требуемых для его исправной работы необходимо, чтобы компьютер обладал следующими минимальными характеристиками</w:t>
      </w:r>
      <w:r w:rsidR="00474CEE">
        <w:rPr>
          <w:rStyle w:val="CharAttribute0"/>
          <w:rFonts w:eastAsia="Batang"/>
        </w:rPr>
        <w:t>:</w:t>
      </w:r>
    </w:p>
    <w:p w14:paraId="334CBA74" w14:textId="53EC4449" w:rsidR="00474CEE" w:rsidRDefault="001D562C" w:rsidP="00A41132">
      <w:pPr>
        <w:pStyle w:val="aff1"/>
        <w:widowControl/>
        <w:numPr>
          <w:ilvl w:val="0"/>
          <w:numId w:val="38"/>
        </w:numPr>
        <w:wordWrap/>
        <w:autoSpaceDE/>
        <w:spacing w:after="0"/>
        <w:ind w:left="1701" w:hanging="567"/>
        <w:contextualSpacing/>
        <w:rPr>
          <w:szCs w:val="28"/>
        </w:rPr>
      </w:pPr>
      <w:r>
        <w:rPr>
          <w:rFonts w:ascii="Times New Roman"/>
          <w:sz w:val="28"/>
          <w:szCs w:val="28"/>
          <w:lang w:val="ru-RU"/>
        </w:rPr>
        <w:t>интернет-соединение</w:t>
      </w:r>
      <w:r w:rsidR="007029A2">
        <w:rPr>
          <w:rFonts w:ascii="Times New Roman"/>
          <w:sz w:val="28"/>
          <w:szCs w:val="28"/>
          <w:lang w:val="ru-RU"/>
        </w:rPr>
        <w:t xml:space="preserve"> </w:t>
      </w:r>
      <w:r w:rsidR="00474CEE">
        <w:rPr>
          <w:rFonts w:ascii="Times New Roman"/>
          <w:sz w:val="28"/>
          <w:szCs w:val="28"/>
          <w:lang w:val="ru-RU"/>
        </w:rPr>
        <w:t xml:space="preserve">на основе протокола </w:t>
      </w:r>
      <w:r w:rsidR="00474CEE">
        <w:rPr>
          <w:rFonts w:ascii="Times New Roman"/>
          <w:sz w:val="28"/>
          <w:szCs w:val="28"/>
        </w:rPr>
        <w:t>TCP</w:t>
      </w:r>
      <w:r w:rsidR="00474CEE">
        <w:rPr>
          <w:rFonts w:ascii="Times New Roman"/>
          <w:sz w:val="28"/>
          <w:szCs w:val="28"/>
          <w:lang w:val="ru-RU"/>
        </w:rPr>
        <w:t>/</w:t>
      </w:r>
      <w:r w:rsidR="00474CEE">
        <w:rPr>
          <w:rFonts w:ascii="Times New Roman"/>
          <w:sz w:val="28"/>
          <w:szCs w:val="28"/>
        </w:rPr>
        <w:t>IP</w:t>
      </w:r>
      <w:r w:rsidR="00474CEE">
        <w:rPr>
          <w:rFonts w:ascii="Times New Roman"/>
          <w:sz w:val="28"/>
          <w:szCs w:val="28"/>
          <w:lang w:val="ru-RU"/>
        </w:rPr>
        <w:t xml:space="preserve"> с пропускной способностью </w:t>
      </w:r>
      <w:r>
        <w:rPr>
          <w:rFonts w:ascii="Times New Roman"/>
          <w:sz w:val="28"/>
          <w:szCs w:val="28"/>
          <w:lang w:val="ru-RU"/>
        </w:rPr>
        <w:t>5</w:t>
      </w:r>
      <w:r w:rsidR="00474CEE">
        <w:rPr>
          <w:rFonts w:ascii="Times New Roman"/>
          <w:sz w:val="28"/>
          <w:szCs w:val="28"/>
        </w:rPr>
        <w:t xml:space="preserve">0/100 </w:t>
      </w:r>
      <w:proofErr w:type="spellStart"/>
      <w:r w:rsidR="00474CEE">
        <w:rPr>
          <w:rFonts w:ascii="Times New Roman"/>
          <w:sz w:val="28"/>
          <w:szCs w:val="28"/>
        </w:rPr>
        <w:t>Мбит</w:t>
      </w:r>
      <w:proofErr w:type="spellEnd"/>
      <w:r w:rsidR="00474CEE">
        <w:rPr>
          <w:rFonts w:ascii="Times New Roman"/>
          <w:sz w:val="28"/>
          <w:szCs w:val="28"/>
        </w:rPr>
        <w:t>/с;</w:t>
      </w:r>
    </w:p>
    <w:p w14:paraId="2199BA33" w14:textId="332DC341" w:rsidR="00474CEE" w:rsidRDefault="0085505E" w:rsidP="00A41132">
      <w:pPr>
        <w:pStyle w:val="aff1"/>
        <w:widowControl/>
        <w:numPr>
          <w:ilvl w:val="0"/>
          <w:numId w:val="38"/>
        </w:numPr>
        <w:wordWrap/>
        <w:autoSpaceDE/>
        <w:spacing w:after="0"/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д</w:t>
      </w:r>
      <w:r w:rsidR="00A41132" w:rsidRPr="00A41132">
        <w:rPr>
          <w:rFonts w:ascii="Times New Roman"/>
          <w:sz w:val="28"/>
          <w:szCs w:val="28"/>
          <w:lang w:val="ru-RU"/>
        </w:rPr>
        <w:t>вухъядерный процессор с тактовой частотой не менее 1</w:t>
      </w:r>
      <w:r w:rsidR="00A41132">
        <w:rPr>
          <w:rFonts w:ascii="Times New Roman"/>
          <w:sz w:val="28"/>
          <w:szCs w:val="28"/>
          <w:lang w:val="ru-RU"/>
        </w:rPr>
        <w:t>.2</w:t>
      </w:r>
      <w:r w:rsidR="00A41132" w:rsidRPr="00A41132">
        <w:rPr>
          <w:rFonts w:ascii="Times New Roman"/>
          <w:sz w:val="28"/>
          <w:szCs w:val="28"/>
          <w:lang w:val="ru-RU"/>
        </w:rPr>
        <w:t xml:space="preserve"> ГГц</w:t>
      </w:r>
      <w:r w:rsidR="00474CEE">
        <w:rPr>
          <w:rFonts w:ascii="Times New Roman"/>
          <w:sz w:val="28"/>
          <w:szCs w:val="28"/>
          <w:lang w:val="ru-RU"/>
        </w:rPr>
        <w:t>;</w:t>
      </w:r>
    </w:p>
    <w:p w14:paraId="21890A00" w14:textId="75A71457" w:rsidR="00474CEE" w:rsidRDefault="002A554C" w:rsidP="00A41132">
      <w:pPr>
        <w:pStyle w:val="aff1"/>
        <w:widowControl/>
        <w:numPr>
          <w:ilvl w:val="0"/>
          <w:numId w:val="38"/>
        </w:numPr>
        <w:wordWrap/>
        <w:autoSpaceDE/>
        <w:spacing w:after="0"/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4</w:t>
      </w:r>
      <w:r w:rsidR="00474CEE">
        <w:rPr>
          <w:rFonts w:ascii="Times New Roman"/>
          <w:sz w:val="28"/>
          <w:szCs w:val="28"/>
        </w:rPr>
        <w:t>Gb</w:t>
      </w:r>
      <w:r w:rsidR="00474CEE">
        <w:rPr>
          <w:rFonts w:ascii="Times New Roman"/>
          <w:sz w:val="28"/>
          <w:szCs w:val="28"/>
          <w:lang w:val="ru-RU"/>
        </w:rPr>
        <w:t xml:space="preserve"> оперативной памяти; </w:t>
      </w:r>
    </w:p>
    <w:p w14:paraId="215162D1" w14:textId="13BBC8D9" w:rsidR="00474CEE" w:rsidRPr="008E0188" w:rsidRDefault="00474CEE" w:rsidP="00A41132">
      <w:pPr>
        <w:pStyle w:val="aff1"/>
        <w:widowControl/>
        <w:numPr>
          <w:ilvl w:val="0"/>
          <w:numId w:val="38"/>
        </w:numPr>
        <w:wordWrap/>
        <w:autoSpaceDE/>
        <w:spacing w:before="100" w:beforeAutospacing="1"/>
        <w:ind w:left="1701" w:hanging="567"/>
        <w:contextualSpacing/>
        <w:rPr>
          <w:rFonts w:ascii="Times New Roman"/>
          <w:color w:val="000000"/>
          <w:sz w:val="28"/>
          <w:szCs w:val="28"/>
          <w:lang w:eastAsia="ru-RU"/>
        </w:rPr>
      </w:pPr>
      <w:r>
        <w:rPr>
          <w:rFonts w:ascii="Times New Roman"/>
          <w:color w:val="000000"/>
          <w:sz w:val="28"/>
          <w:szCs w:val="28"/>
          <w:lang w:val="ru-RU" w:eastAsia="ru-RU"/>
        </w:rPr>
        <w:t>ОС</w:t>
      </w:r>
      <w:r w:rsidRPr="008E0188">
        <w:rPr>
          <w:rFonts w:asci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/>
          <w:color w:val="000000"/>
          <w:sz w:val="28"/>
          <w:szCs w:val="28"/>
          <w:lang w:eastAsia="ru-RU"/>
        </w:rPr>
        <w:t>Windows</w:t>
      </w:r>
      <w:r w:rsidRPr="008E0188">
        <w:rPr>
          <w:rFonts w:ascii="Times New Roman"/>
          <w:color w:val="000000"/>
          <w:sz w:val="28"/>
          <w:szCs w:val="28"/>
          <w:lang w:eastAsia="ru-RU"/>
        </w:rPr>
        <w:t xml:space="preserve"> </w:t>
      </w:r>
      <w:r w:rsidR="002A554C" w:rsidRPr="008E0188">
        <w:rPr>
          <w:rFonts w:ascii="Times New Roman"/>
          <w:color w:val="000000"/>
          <w:sz w:val="28"/>
          <w:szCs w:val="28"/>
          <w:lang w:eastAsia="ru-RU"/>
        </w:rPr>
        <w:t>8</w:t>
      </w:r>
      <w:r w:rsidR="008E0188">
        <w:rPr>
          <w:rFonts w:ascii="Times New Roman"/>
          <w:color w:val="000000"/>
          <w:sz w:val="28"/>
          <w:szCs w:val="28"/>
          <w:lang w:eastAsia="ru-RU"/>
        </w:rPr>
        <w:t>/</w:t>
      </w:r>
      <w:r w:rsidR="00DC5056" w:rsidRPr="00DC5056">
        <w:rPr>
          <w:rFonts w:ascii="Times New Roman"/>
          <w:color w:val="000000"/>
          <w:sz w:val="28"/>
          <w:szCs w:val="28"/>
          <w:lang w:eastAsia="ru-RU"/>
        </w:rPr>
        <w:t>macOS 10.12 Sierra</w:t>
      </w:r>
      <w:r w:rsidR="0085505E">
        <w:rPr>
          <w:rFonts w:ascii="Times New Roman"/>
          <w:color w:val="000000"/>
          <w:sz w:val="28"/>
          <w:szCs w:val="28"/>
          <w:lang w:val="ru-RU" w:eastAsia="ru-RU"/>
        </w:rPr>
        <w:t>.</w:t>
      </w:r>
    </w:p>
    <w:p w14:paraId="01BB2FF1" w14:textId="3CC51938" w:rsidR="00474CEE" w:rsidRDefault="00474CEE" w:rsidP="00474CEE">
      <w:pPr>
        <w:pStyle w:val="11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Для взаимодействия с приложением необходимо наличие, компьютерной мыши и монитора.</w:t>
      </w:r>
    </w:p>
    <w:p w14:paraId="706550C8" w14:textId="403AD9FB" w:rsidR="002A554C" w:rsidRPr="00FF63AE" w:rsidRDefault="002A554C" w:rsidP="00474CEE">
      <w:pPr>
        <w:pStyle w:val="11"/>
      </w:pPr>
      <w:r>
        <w:t>Также возможно использование веб</w:t>
      </w:r>
      <w:r w:rsidR="0085505E" w:rsidRPr="0085505E">
        <w:t>-</w:t>
      </w:r>
      <w:r>
        <w:t>приложения на портативных устройствах</w:t>
      </w:r>
      <w:r w:rsidRPr="002A554C">
        <w:t xml:space="preserve">: </w:t>
      </w:r>
      <w:r>
        <w:t>ноутбуках, планшет</w:t>
      </w:r>
      <w:r w:rsidR="00BF0989">
        <w:t>ных компьютерах</w:t>
      </w:r>
      <w:r>
        <w:t>, смартфонах</w:t>
      </w:r>
      <w:r w:rsidR="00FF63AE" w:rsidRPr="00FF63AE">
        <w:t>.</w:t>
      </w:r>
    </w:p>
    <w:p w14:paraId="757164D6" w14:textId="30BD4472" w:rsidR="00EB20D2" w:rsidRDefault="00EB20D2" w:rsidP="005C30FF">
      <w:pPr>
        <w:pStyle w:val="2"/>
        <w:rPr>
          <w:rStyle w:val="CharAttribute0"/>
          <w:rFonts w:eastAsia="Batang"/>
        </w:rPr>
      </w:pPr>
      <w:bookmarkStart w:id="76" w:name="_Toc58972711"/>
      <w:r>
        <w:rPr>
          <w:rStyle w:val="CharAttribute0"/>
          <w:rFonts w:eastAsia="Batang"/>
        </w:rPr>
        <w:t>Тестирование и отладка рабочей программы</w:t>
      </w:r>
      <w:bookmarkEnd w:id="76"/>
    </w:p>
    <w:p w14:paraId="355A9CFB" w14:textId="6DBC627B" w:rsidR="00EE6D06" w:rsidRPr="00EE6D06" w:rsidRDefault="00A41132" w:rsidP="00EE6D06">
      <w:r>
        <w:t>Тестирование приложения производилось с использованием персонального компьютера</w:t>
      </w:r>
      <w:r w:rsidR="00EE6D06">
        <w:t xml:space="preserve"> с установленным браузером на основе </w:t>
      </w:r>
      <w:r w:rsidR="00EE6D06">
        <w:rPr>
          <w:szCs w:val="28"/>
          <w:lang w:val="en-US"/>
        </w:rPr>
        <w:t>Chromium</w:t>
      </w:r>
      <w:r>
        <w:t xml:space="preserve">. Тестирование включало в себя проверку всех функций </w:t>
      </w:r>
      <w:r w:rsidR="00EE6D06" w:rsidRPr="00EE6D06">
        <w:t>проверку всех API функций приложения для работы с БД</w:t>
      </w:r>
      <w:r w:rsidR="00EE6D06">
        <w:t>,</w:t>
      </w:r>
      <w:r w:rsidR="00EE6D06" w:rsidRPr="00EE6D06">
        <w:t xml:space="preserve"> корректного отображения </w:t>
      </w:r>
      <w:r w:rsidR="00EE6D06">
        <w:t>запрашиваемой информации</w:t>
      </w:r>
      <w:r w:rsidR="00EE6D06" w:rsidRPr="00EE6D06">
        <w:t xml:space="preserve"> в браузере</w:t>
      </w:r>
      <w:r w:rsidR="00EE6D06">
        <w:t xml:space="preserve"> и отрисовки пользовательского интерфейса</w:t>
      </w:r>
      <w:r>
        <w:t>.</w:t>
      </w:r>
    </w:p>
    <w:p w14:paraId="3160C2E3" w14:textId="6F1AF181" w:rsidR="008C1D66" w:rsidRDefault="008C1D66" w:rsidP="005C30FF">
      <w:pPr>
        <w:pStyle w:val="2"/>
      </w:pPr>
      <w:bookmarkStart w:id="77" w:name="_Toc58972712"/>
      <w:r>
        <w:t xml:space="preserve">Руководство </w:t>
      </w:r>
      <w:r w:rsidR="00941D6E">
        <w:t>администратора</w:t>
      </w:r>
      <w:bookmarkEnd w:id="77"/>
    </w:p>
    <w:p w14:paraId="2F8A886F" w14:textId="27D473DD" w:rsidR="005E4254" w:rsidRDefault="005E4254" w:rsidP="005E4254">
      <w:r>
        <w:t>Чтобы управлять веб-приложением администратору необходимо произвести следующие действия:</w:t>
      </w:r>
    </w:p>
    <w:p w14:paraId="1C6DA760" w14:textId="2614F5AA" w:rsidR="005E4254" w:rsidRPr="0085505E" w:rsidRDefault="0085505E" w:rsidP="0085505E">
      <w:pPr>
        <w:pStyle w:val="aff1"/>
        <w:numPr>
          <w:ilvl w:val="0"/>
          <w:numId w:val="39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у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становить </w:t>
      </w:r>
      <w:r w:rsidR="005E4254" w:rsidRPr="0085505E">
        <w:rPr>
          <w:rFonts w:ascii="Times New Roman"/>
          <w:sz w:val="28"/>
          <w:szCs w:val="28"/>
        </w:rPr>
        <w:t>IDE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MS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Visual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Studio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Code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или его аналог</w:t>
      </w:r>
      <w:r w:rsidRPr="0085505E">
        <w:rPr>
          <w:rFonts w:ascii="Times New Roman"/>
          <w:sz w:val="28"/>
          <w:szCs w:val="28"/>
          <w:lang w:val="ru-RU"/>
        </w:rPr>
        <w:t>;</w:t>
      </w:r>
    </w:p>
    <w:p w14:paraId="7BE21E16" w14:textId="0D214384" w:rsidR="005E4254" w:rsidRPr="0085505E" w:rsidRDefault="0085505E" w:rsidP="0085505E">
      <w:pPr>
        <w:pStyle w:val="aff1"/>
        <w:numPr>
          <w:ilvl w:val="0"/>
          <w:numId w:val="39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к</w:t>
      </w:r>
      <w:r w:rsidR="00C448FA" w:rsidRPr="0085505E">
        <w:rPr>
          <w:rFonts w:ascii="Times New Roman"/>
          <w:sz w:val="28"/>
          <w:szCs w:val="28"/>
          <w:lang w:val="ru-RU"/>
        </w:rPr>
        <w:t xml:space="preserve">лонировать 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проект с </w:t>
      </w:r>
      <w:r w:rsidR="00C14640" w:rsidRPr="0085505E">
        <w:rPr>
          <w:rFonts w:ascii="Times New Roman"/>
          <w:sz w:val="28"/>
          <w:szCs w:val="28"/>
        </w:rPr>
        <w:t>GitHub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github</w:t>
      </w:r>
      <w:proofErr w:type="spellEnd"/>
      <w:r w:rsidR="00C14640" w:rsidRPr="0085505E">
        <w:rPr>
          <w:rFonts w:ascii="Times New Roman"/>
          <w:sz w:val="28"/>
          <w:szCs w:val="28"/>
          <w:lang w:val="ru-RU"/>
        </w:rPr>
        <w:t>.</w:t>
      </w:r>
      <w:r w:rsidR="00C14640" w:rsidRPr="0085505E">
        <w:rPr>
          <w:rFonts w:ascii="Times New Roman"/>
          <w:sz w:val="28"/>
          <w:szCs w:val="28"/>
        </w:rPr>
        <w:t>com</w:t>
      </w:r>
      <w:r w:rsidR="00C14640" w:rsidRPr="0085505E">
        <w:rPr>
          <w:rFonts w:ascii="Times New Roman"/>
          <w:sz w:val="28"/>
          <w:szCs w:val="28"/>
          <w:lang w:val="ru-RU"/>
        </w:rPr>
        <w:t>/</w:t>
      </w:r>
      <w:r w:rsidR="00C14640" w:rsidRPr="0085505E">
        <w:rPr>
          <w:rFonts w:ascii="Times New Roman"/>
          <w:sz w:val="28"/>
          <w:szCs w:val="28"/>
        </w:rPr>
        <w:t>xreyaf</w:t>
      </w:r>
      <w:r w:rsidR="00C14640" w:rsidRPr="0085505E">
        <w:rPr>
          <w:rFonts w:ascii="Times New Roman"/>
          <w:sz w:val="28"/>
          <w:szCs w:val="28"/>
          <w:lang w:val="ru-RU"/>
        </w:rPr>
        <w:t>/</w:t>
      </w:r>
      <w:r w:rsidR="00C14640" w:rsidRPr="0085505E">
        <w:rPr>
          <w:rFonts w:ascii="Times New Roman"/>
          <w:sz w:val="28"/>
          <w:szCs w:val="28"/>
        </w:rPr>
        <w:t>cinema</w:t>
      </w:r>
      <w:r w:rsidR="00C14640" w:rsidRPr="0085505E">
        <w:rPr>
          <w:rFonts w:ascii="Times New Roman"/>
          <w:sz w:val="28"/>
          <w:szCs w:val="28"/>
          <w:lang w:val="ru-RU"/>
        </w:rPr>
        <w:t>-</w:t>
      </w:r>
      <w:r w:rsidR="00C14640" w:rsidRPr="0085505E">
        <w:rPr>
          <w:rFonts w:ascii="Times New Roman"/>
          <w:sz w:val="28"/>
          <w:szCs w:val="28"/>
        </w:rPr>
        <w:t>app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 в </w:t>
      </w:r>
      <w:r w:rsidR="00C14640" w:rsidRPr="0085505E">
        <w:rPr>
          <w:rFonts w:ascii="Times New Roman"/>
          <w:sz w:val="28"/>
          <w:szCs w:val="28"/>
          <w:lang w:val="ru-RU"/>
        </w:rPr>
        <w:lastRenderedPageBreak/>
        <w:t>локальный репозиторий</w:t>
      </w:r>
      <w:r w:rsidRPr="0085505E">
        <w:rPr>
          <w:rFonts w:ascii="Times New Roman"/>
          <w:sz w:val="28"/>
          <w:szCs w:val="28"/>
          <w:lang w:val="ru-RU"/>
        </w:rPr>
        <w:t>;</w:t>
      </w:r>
    </w:p>
    <w:p w14:paraId="5489B94D" w14:textId="5027E0BD" w:rsidR="00C14640" w:rsidRPr="0085505E" w:rsidRDefault="0085505E" w:rsidP="0085505E">
      <w:pPr>
        <w:pStyle w:val="aff1"/>
        <w:numPr>
          <w:ilvl w:val="0"/>
          <w:numId w:val="39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и</w:t>
      </w:r>
      <w:proofErr w:type="spellStart"/>
      <w:r w:rsidR="00C14640" w:rsidRPr="0085505E">
        <w:rPr>
          <w:rFonts w:ascii="Times New Roman"/>
          <w:sz w:val="28"/>
          <w:szCs w:val="28"/>
        </w:rPr>
        <w:t>нициализирова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проект</w:t>
      </w:r>
      <w:proofErr w:type="spellEnd"/>
      <w:r>
        <w:rPr>
          <w:rFonts w:ascii="Times New Roman"/>
          <w:sz w:val="28"/>
          <w:szCs w:val="28"/>
        </w:rPr>
        <w:t>;</w:t>
      </w:r>
    </w:p>
    <w:p w14:paraId="5BFDBC21" w14:textId="24E59EEF" w:rsidR="00C14640" w:rsidRPr="0085505E" w:rsidRDefault="0085505E" w:rsidP="0085505E">
      <w:pPr>
        <w:pStyle w:val="aff1"/>
        <w:numPr>
          <w:ilvl w:val="0"/>
          <w:numId w:val="39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у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становить </w:t>
      </w:r>
      <w:r w:rsidR="00C14640" w:rsidRPr="0085505E">
        <w:rPr>
          <w:rFonts w:ascii="Times New Roman"/>
          <w:sz w:val="28"/>
          <w:szCs w:val="28"/>
        </w:rPr>
        <w:t>PostgreSQL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, создать заполнить базу данных, выполнив запросы из файла </w:t>
      </w:r>
      <w:r w:rsidR="00C14640" w:rsidRPr="0085505E">
        <w:rPr>
          <w:rFonts w:ascii="Times New Roman"/>
          <w:sz w:val="28"/>
          <w:szCs w:val="28"/>
        </w:rPr>
        <w:t>server</w:t>
      </w:r>
      <w:r w:rsidR="00C14640" w:rsidRPr="0085505E">
        <w:rPr>
          <w:rFonts w:ascii="Times New Roman"/>
          <w:sz w:val="28"/>
          <w:szCs w:val="28"/>
          <w:lang w:val="ru-RU"/>
        </w:rPr>
        <w:t>/</w:t>
      </w:r>
      <w:r w:rsidR="00C14640" w:rsidRPr="0085505E">
        <w:rPr>
          <w:rFonts w:ascii="Times New Roman"/>
          <w:sz w:val="28"/>
          <w:szCs w:val="28"/>
        </w:rPr>
        <w:t>database</w:t>
      </w:r>
      <w:r w:rsidR="00C14640" w:rsidRPr="0085505E">
        <w:rPr>
          <w:rFonts w:ascii="Times New Roman"/>
          <w:sz w:val="28"/>
          <w:szCs w:val="28"/>
          <w:lang w:val="ru-RU"/>
        </w:rPr>
        <w:t>.</w:t>
      </w:r>
      <w:proofErr w:type="spellStart"/>
      <w:r w:rsidR="00C14640" w:rsidRPr="0085505E">
        <w:rPr>
          <w:rFonts w:ascii="Times New Roman"/>
          <w:sz w:val="28"/>
          <w:szCs w:val="28"/>
        </w:rPr>
        <w:t>sql</w:t>
      </w:r>
      <w:proofErr w:type="spellEnd"/>
      <w:r w:rsidRPr="0085505E">
        <w:rPr>
          <w:rFonts w:ascii="Times New Roman"/>
          <w:sz w:val="28"/>
          <w:szCs w:val="28"/>
          <w:lang w:val="ru-RU"/>
        </w:rPr>
        <w:t>;</w:t>
      </w:r>
    </w:p>
    <w:p w14:paraId="601DD48E" w14:textId="180EFC5C" w:rsidR="00C14640" w:rsidRPr="0085505E" w:rsidRDefault="0085505E" w:rsidP="0085505E">
      <w:pPr>
        <w:pStyle w:val="aff1"/>
        <w:numPr>
          <w:ilvl w:val="0"/>
          <w:numId w:val="39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п</w:t>
      </w:r>
      <w:proofErr w:type="spellStart"/>
      <w:r w:rsidR="00C14640" w:rsidRPr="0085505E">
        <w:rPr>
          <w:rFonts w:ascii="Times New Roman"/>
          <w:sz w:val="28"/>
          <w:szCs w:val="28"/>
        </w:rPr>
        <w:t>одключится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к БД</w:t>
      </w:r>
      <w:r>
        <w:rPr>
          <w:rFonts w:ascii="Times New Roman"/>
          <w:sz w:val="28"/>
          <w:szCs w:val="28"/>
        </w:rPr>
        <w:t>;</w:t>
      </w:r>
    </w:p>
    <w:p w14:paraId="04C1C2F7" w14:textId="11F41E7B" w:rsidR="00C14640" w:rsidRPr="0085505E" w:rsidRDefault="0085505E" w:rsidP="0085505E">
      <w:pPr>
        <w:pStyle w:val="aff1"/>
        <w:numPr>
          <w:ilvl w:val="0"/>
          <w:numId w:val="39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с</w:t>
      </w:r>
      <w:proofErr w:type="spellStart"/>
      <w:r w:rsidR="00C14640" w:rsidRPr="0085505E">
        <w:rPr>
          <w:rFonts w:ascii="Times New Roman"/>
          <w:sz w:val="28"/>
          <w:szCs w:val="28"/>
        </w:rPr>
        <w:t>обра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серверную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час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приложения</w:t>
      </w:r>
      <w:proofErr w:type="spellEnd"/>
      <w:r>
        <w:rPr>
          <w:rFonts w:ascii="Times New Roman"/>
          <w:sz w:val="28"/>
          <w:szCs w:val="28"/>
        </w:rPr>
        <w:t>;</w:t>
      </w:r>
    </w:p>
    <w:p w14:paraId="54EF3DBE" w14:textId="5D420BFB" w:rsidR="00C14640" w:rsidRPr="0085505E" w:rsidRDefault="0085505E" w:rsidP="0085505E">
      <w:pPr>
        <w:pStyle w:val="aff1"/>
        <w:numPr>
          <w:ilvl w:val="0"/>
          <w:numId w:val="39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с</w:t>
      </w:r>
      <w:proofErr w:type="spellStart"/>
      <w:r w:rsidR="00C14640" w:rsidRPr="0085505E">
        <w:rPr>
          <w:rFonts w:ascii="Times New Roman"/>
          <w:sz w:val="28"/>
          <w:szCs w:val="28"/>
        </w:rPr>
        <w:t>обра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клиентскую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час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приложения</w:t>
      </w:r>
      <w:proofErr w:type="spellEnd"/>
      <w:r>
        <w:rPr>
          <w:rFonts w:ascii="Times New Roman"/>
          <w:sz w:val="28"/>
          <w:szCs w:val="28"/>
        </w:rPr>
        <w:t>;</w:t>
      </w:r>
    </w:p>
    <w:p w14:paraId="060AB7BB" w14:textId="37DF1B70" w:rsidR="00C14640" w:rsidRPr="0085505E" w:rsidRDefault="0085505E" w:rsidP="0085505E">
      <w:pPr>
        <w:pStyle w:val="aff1"/>
        <w:numPr>
          <w:ilvl w:val="0"/>
          <w:numId w:val="39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р</w:t>
      </w:r>
      <w:r w:rsidR="00C14640" w:rsidRPr="0085505E">
        <w:rPr>
          <w:rFonts w:ascii="Times New Roman"/>
          <w:sz w:val="28"/>
          <w:szCs w:val="28"/>
          <w:lang w:val="ru-RU"/>
        </w:rPr>
        <w:t>азвернуть приложение и БД на специализированных сервисах</w:t>
      </w:r>
      <w:r>
        <w:rPr>
          <w:rFonts w:ascii="Times New Roman"/>
          <w:sz w:val="28"/>
          <w:szCs w:val="28"/>
          <w:lang w:val="ru-RU"/>
        </w:rPr>
        <w:t>.</w:t>
      </w:r>
    </w:p>
    <w:p w14:paraId="29A2B74D" w14:textId="5625580E" w:rsidR="00941D6E" w:rsidRPr="008C1D66" w:rsidRDefault="00941D6E" w:rsidP="005C30FF">
      <w:pPr>
        <w:pStyle w:val="2"/>
      </w:pPr>
      <w:bookmarkStart w:id="78" w:name="_Toc58972713"/>
      <w:r>
        <w:t>Руководство пользователя</w:t>
      </w:r>
      <w:bookmarkEnd w:id="78"/>
    </w:p>
    <w:p w14:paraId="79584581" w14:textId="1D8704D1" w:rsidR="00F82D2D" w:rsidRDefault="0085505E" w:rsidP="0085505E">
      <w:r>
        <w:t xml:space="preserve">При первом запуске веб-приложения, пользователю </w:t>
      </w:r>
      <w:r w:rsidR="00F82D2D">
        <w:t>необходимо</w:t>
      </w:r>
      <w:r>
        <w:t xml:space="preserve"> войти в систему используя </w:t>
      </w:r>
      <w:r>
        <w:rPr>
          <w:lang w:val="en-US"/>
        </w:rPr>
        <w:t>email</w:t>
      </w:r>
      <w:r w:rsidRPr="0085505E">
        <w:t xml:space="preserve"> </w:t>
      </w:r>
      <w:r>
        <w:t>и пароль</w:t>
      </w:r>
      <w:r w:rsidR="00F82D2D">
        <w:t xml:space="preserve"> (рисунок 13)</w:t>
      </w:r>
      <w:r>
        <w:t>.</w:t>
      </w:r>
    </w:p>
    <w:p w14:paraId="26BF6B36" w14:textId="1C482506" w:rsidR="00F82D2D" w:rsidRDefault="00F82D2D" w:rsidP="00F82D2D">
      <w:pPr>
        <w:ind w:firstLine="0"/>
      </w:pPr>
      <w:r>
        <w:rPr>
          <w:noProof/>
        </w:rPr>
        <w:drawing>
          <wp:inline distT="0" distB="0" distL="0" distR="0" wp14:anchorId="6B0225D6" wp14:editId="4EEF358F">
            <wp:extent cx="6120130" cy="3120390"/>
            <wp:effectExtent l="114300" t="95250" r="109220" b="9906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35BB40" w14:textId="7740661B" w:rsidR="00F82D2D" w:rsidRPr="00710F54" w:rsidRDefault="00F82D2D" w:rsidP="00F82D2D">
      <w:pPr>
        <w:pStyle w:val="11"/>
        <w:ind w:firstLine="0"/>
        <w:jc w:val="center"/>
      </w:pPr>
      <w:r>
        <w:t>Рисунок 13 — Окно входа</w:t>
      </w:r>
    </w:p>
    <w:p w14:paraId="0CD666BF" w14:textId="78535C70" w:rsidR="0085505E" w:rsidRDefault="0085505E" w:rsidP="0085505E">
      <w:r>
        <w:t xml:space="preserve"> Если пользователь – новый, ему следует </w:t>
      </w:r>
      <w:r w:rsidR="00F82D2D">
        <w:t>зарегистрироваться, нажав на ссылку регистрации и заполнив форму регистрации (рисунок 14).</w:t>
      </w:r>
    </w:p>
    <w:p w14:paraId="3D4A8073" w14:textId="50DE0167" w:rsidR="00F82D2D" w:rsidRPr="0085505E" w:rsidRDefault="00F82D2D" w:rsidP="00F82D2D">
      <w:pPr>
        <w:ind w:firstLine="0"/>
      </w:pPr>
      <w:r>
        <w:rPr>
          <w:noProof/>
        </w:rPr>
        <w:lastRenderedPageBreak/>
        <w:drawing>
          <wp:inline distT="0" distB="0" distL="0" distR="0" wp14:anchorId="6FE8BA1C" wp14:editId="30B29E01">
            <wp:extent cx="6120130" cy="3120390"/>
            <wp:effectExtent l="114300" t="95250" r="109220" b="9906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C9A0B79" w14:textId="465EB8D4" w:rsidR="00F82D2D" w:rsidRPr="00710F54" w:rsidRDefault="00F82D2D" w:rsidP="00F82D2D">
      <w:pPr>
        <w:pStyle w:val="11"/>
        <w:ind w:firstLine="0"/>
        <w:jc w:val="center"/>
      </w:pPr>
      <w:r>
        <w:t>Рисунок 14 — Окно регистрации</w:t>
      </w:r>
    </w:p>
    <w:p w14:paraId="2E353F28" w14:textId="4302E1A6" w:rsidR="005C30FF" w:rsidRPr="00226A44" w:rsidRDefault="00F82D2D" w:rsidP="00540C6A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При успешном входе </w:t>
      </w:r>
      <w:r w:rsidR="00226A44">
        <w:rPr>
          <w:rFonts w:eastAsia="Batang"/>
        </w:rPr>
        <w:t>откроется главное окно с каруселью фильмов</w:t>
      </w:r>
      <w:r w:rsidR="00540C6A">
        <w:rPr>
          <w:rFonts w:eastAsia="Batang"/>
        </w:rPr>
        <w:t xml:space="preserve"> (рисунок 15)</w:t>
      </w:r>
      <w:r w:rsidR="00226A44">
        <w:rPr>
          <w:rFonts w:eastAsia="Batang"/>
        </w:rPr>
        <w:t>. Нажав на фильм, откроется окно с полным описанием</w:t>
      </w:r>
      <w:r w:rsidR="00540C6A">
        <w:rPr>
          <w:rFonts w:eastAsia="Batang"/>
        </w:rPr>
        <w:t xml:space="preserve"> (рисунок 16).</w:t>
      </w:r>
    </w:p>
    <w:p w14:paraId="579542E0" w14:textId="649619AE" w:rsidR="00226A44" w:rsidRDefault="00226A44" w:rsidP="00226A44">
      <w:pPr>
        <w:pStyle w:val="11"/>
        <w:ind w:firstLine="0"/>
        <w:rPr>
          <w:rFonts w:eastAsia="Batang"/>
          <w:lang w:val="en-US"/>
        </w:rPr>
      </w:pPr>
      <w:r>
        <w:rPr>
          <w:noProof/>
        </w:rPr>
        <w:drawing>
          <wp:inline distT="0" distB="0" distL="0" distR="0" wp14:anchorId="4AFF3503" wp14:editId="359BB7B3">
            <wp:extent cx="6120130" cy="3120390"/>
            <wp:effectExtent l="114300" t="95250" r="109220" b="9906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5050C7A" w14:textId="30B3B37B" w:rsidR="00540C6A" w:rsidRDefault="00540C6A" w:rsidP="00540C6A">
      <w:pPr>
        <w:pStyle w:val="11"/>
        <w:ind w:firstLine="0"/>
        <w:jc w:val="center"/>
      </w:pPr>
      <w:r>
        <w:t>Рисунок 15 — Главное окно</w:t>
      </w:r>
    </w:p>
    <w:p w14:paraId="78F94554" w14:textId="3C062591" w:rsidR="00540C6A" w:rsidRDefault="00540C6A" w:rsidP="00540C6A">
      <w:pPr>
        <w:pStyle w:val="11"/>
        <w:ind w:firstLine="709"/>
      </w:pPr>
      <w:r>
        <w:t>Нажав на кнопку «назад</w:t>
      </w:r>
      <w:r w:rsidR="0078163A">
        <w:t>»,</w:t>
      </w:r>
      <w:r>
        <w:t xml:space="preserve"> можно вернутся на главное окно, либо перейти к выбору мест</w:t>
      </w:r>
      <w:r w:rsidR="0078163A">
        <w:t>,</w:t>
      </w:r>
      <w:r>
        <w:t xml:space="preserve"> нажав на кнопку «купить билеты»</w:t>
      </w:r>
      <w:r w:rsidR="0078163A">
        <w:t xml:space="preserve"> (рисунок 16).</w:t>
      </w:r>
    </w:p>
    <w:p w14:paraId="2B00E5BD" w14:textId="19ADE130" w:rsidR="0078163A" w:rsidRDefault="0078163A" w:rsidP="0078163A">
      <w:pPr>
        <w:pStyle w:val="11"/>
        <w:ind w:firstLine="0"/>
      </w:pPr>
      <w:r>
        <w:rPr>
          <w:noProof/>
        </w:rPr>
        <w:lastRenderedPageBreak/>
        <w:drawing>
          <wp:inline distT="0" distB="0" distL="0" distR="0" wp14:anchorId="392DD6B6" wp14:editId="515B2BDB">
            <wp:extent cx="6120130" cy="3120390"/>
            <wp:effectExtent l="114300" t="95250" r="109220" b="9906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EECA845" w14:textId="6C7102F7" w:rsidR="00F123F9" w:rsidRDefault="00F123F9" w:rsidP="00F123F9">
      <w:pPr>
        <w:pStyle w:val="11"/>
        <w:ind w:firstLine="0"/>
        <w:jc w:val="center"/>
      </w:pPr>
      <w:r>
        <w:t>Рисунок 16 — Окно с детализацией фильма</w:t>
      </w:r>
    </w:p>
    <w:p w14:paraId="5A25A061" w14:textId="73667C46" w:rsidR="001D001F" w:rsidRDefault="00F123F9" w:rsidP="00F123F9">
      <w:pPr>
        <w:rPr>
          <w:rFonts w:eastAsia="Batang"/>
        </w:rPr>
      </w:pPr>
      <w:r>
        <w:rPr>
          <w:rFonts w:eastAsia="Batang"/>
        </w:rPr>
        <w:t>На странице бронирования билетов, можно посмотреть информацию о сеансе, выбрать места (рисунок 17).</w:t>
      </w:r>
    </w:p>
    <w:p w14:paraId="3DBA795F" w14:textId="392BFD62" w:rsidR="00F123F9" w:rsidRDefault="00F123F9" w:rsidP="00F123F9">
      <w:pPr>
        <w:ind w:firstLine="0"/>
        <w:rPr>
          <w:rFonts w:eastAsia="Batang"/>
        </w:rPr>
      </w:pPr>
      <w:r>
        <w:rPr>
          <w:noProof/>
        </w:rPr>
        <w:drawing>
          <wp:inline distT="0" distB="0" distL="0" distR="0" wp14:anchorId="67A473F0" wp14:editId="3C910973">
            <wp:extent cx="6120130" cy="3120390"/>
            <wp:effectExtent l="114300" t="95250" r="109220" b="9906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85B995E" w14:textId="64FCFEFF" w:rsidR="00F123F9" w:rsidRDefault="00F123F9" w:rsidP="00F123F9">
      <w:pPr>
        <w:pStyle w:val="11"/>
        <w:ind w:firstLine="0"/>
        <w:jc w:val="center"/>
      </w:pPr>
      <w:r>
        <w:t>Рисунок 17 — Окно бронирования билетов</w:t>
      </w:r>
    </w:p>
    <w:p w14:paraId="6E3D4A4F" w14:textId="0FF85223" w:rsidR="00F123F9" w:rsidRDefault="00F123F9" w:rsidP="00293719">
      <w:pPr>
        <w:rPr>
          <w:rFonts w:eastAsia="Batang"/>
        </w:rPr>
      </w:pPr>
      <w:r>
        <w:rPr>
          <w:rFonts w:eastAsia="Batang"/>
        </w:rPr>
        <w:t>На данном этапе можно отменить действие, либо подтвердить бронь</w:t>
      </w:r>
      <w:r w:rsidR="00554420">
        <w:rPr>
          <w:rFonts w:eastAsia="Batang"/>
        </w:rPr>
        <w:t xml:space="preserve"> нажатием соответствующих кнопок.</w:t>
      </w:r>
    </w:p>
    <w:p w14:paraId="4473BCF1" w14:textId="67EB2F66" w:rsidR="00554420" w:rsidRDefault="00554420" w:rsidP="00293719">
      <w:pPr>
        <w:rPr>
          <w:rFonts w:eastAsia="Batang"/>
        </w:rPr>
      </w:pPr>
      <w:r>
        <w:rPr>
          <w:rFonts w:eastAsia="Batang"/>
        </w:rPr>
        <w:lastRenderedPageBreak/>
        <w:t xml:space="preserve">Посмотреть приобретённые билеты можно путём нажатия на иконку рядом с </w:t>
      </w:r>
      <w:r>
        <w:rPr>
          <w:rFonts w:eastAsia="Batang"/>
          <w:lang w:val="en-US"/>
        </w:rPr>
        <w:t>email</w:t>
      </w:r>
      <w:r>
        <w:rPr>
          <w:rFonts w:eastAsia="Batang"/>
        </w:rPr>
        <w:t xml:space="preserve"> в правом верхнем углу и выбора соответствующего пункта меню (рисунок 18).</w:t>
      </w:r>
      <w:r w:rsidR="00293719">
        <w:rPr>
          <w:rFonts w:eastAsia="Batang"/>
        </w:rPr>
        <w:t xml:space="preserve"> Откроется окно с информацией о купленных билетах </w:t>
      </w:r>
      <w:r w:rsidR="00293719" w:rsidRPr="00293719">
        <w:rPr>
          <w:rFonts w:eastAsia="Batang"/>
        </w:rPr>
        <w:t>(</w:t>
      </w:r>
      <w:r w:rsidR="00293719">
        <w:rPr>
          <w:rFonts w:eastAsia="Batang"/>
        </w:rPr>
        <w:t>рисунок 19</w:t>
      </w:r>
      <w:r w:rsidR="00293719" w:rsidRPr="00293719">
        <w:rPr>
          <w:rFonts w:eastAsia="Batang"/>
        </w:rPr>
        <w:t>)</w:t>
      </w:r>
      <w:r w:rsidR="00293719">
        <w:rPr>
          <w:rFonts w:eastAsia="Batang"/>
        </w:rPr>
        <w:t xml:space="preserve">. </w:t>
      </w:r>
    </w:p>
    <w:p w14:paraId="421EF639" w14:textId="66F4CED2" w:rsidR="00554420" w:rsidRDefault="00554420" w:rsidP="00F123F9">
      <w:pPr>
        <w:ind w:firstLine="0"/>
        <w:rPr>
          <w:rFonts w:eastAsia="Batang"/>
        </w:rPr>
      </w:pPr>
      <w:r w:rsidRPr="00554420">
        <w:rPr>
          <w:rFonts w:eastAsia="Batang"/>
          <w:noProof/>
        </w:rPr>
        <w:drawing>
          <wp:inline distT="0" distB="0" distL="0" distR="0" wp14:anchorId="4BB622D2" wp14:editId="6ED7C6DC">
            <wp:extent cx="6120130" cy="2712720"/>
            <wp:effectExtent l="133350" t="95250" r="128270" b="876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1272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4583800" w14:textId="65A6A101" w:rsidR="00293719" w:rsidRDefault="00293719" w:rsidP="00293719">
      <w:pPr>
        <w:pStyle w:val="11"/>
        <w:ind w:firstLine="0"/>
        <w:jc w:val="center"/>
      </w:pPr>
      <w:r>
        <w:t>Рисунок 18 — Меню управления аккаунтом</w:t>
      </w:r>
    </w:p>
    <w:p w14:paraId="58AF3384" w14:textId="53B6FFBB" w:rsidR="00293719" w:rsidRDefault="00293719" w:rsidP="00F123F9">
      <w:pPr>
        <w:ind w:firstLine="0"/>
        <w:rPr>
          <w:rFonts w:eastAsia="Batang"/>
        </w:rPr>
      </w:pPr>
      <w:r>
        <w:rPr>
          <w:noProof/>
        </w:rPr>
        <w:drawing>
          <wp:inline distT="0" distB="0" distL="0" distR="0" wp14:anchorId="703B381A" wp14:editId="5DE481AB">
            <wp:extent cx="6120130" cy="1708031"/>
            <wp:effectExtent l="114300" t="95250" r="109220" b="1022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b="45262"/>
                    <a:stretch/>
                  </pic:blipFill>
                  <pic:spPr bwMode="auto">
                    <a:xfrm>
                      <a:off x="0" y="0"/>
                      <a:ext cx="6120130" cy="170803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330563" w14:textId="50401280" w:rsidR="00293719" w:rsidRDefault="00293719" w:rsidP="00293719">
      <w:pPr>
        <w:pStyle w:val="11"/>
        <w:ind w:firstLine="0"/>
        <w:jc w:val="center"/>
      </w:pPr>
      <w:r>
        <w:t>Рисунок 19 — Билеты пользователя</w:t>
      </w:r>
    </w:p>
    <w:p w14:paraId="2E7D80C0" w14:textId="4C87D2BA" w:rsidR="00293719" w:rsidRPr="00554420" w:rsidRDefault="00293719" w:rsidP="00293719">
      <w:pPr>
        <w:rPr>
          <w:rFonts w:eastAsia="Batang"/>
        </w:rPr>
      </w:pPr>
      <w:r>
        <w:rPr>
          <w:rFonts w:eastAsia="Batang"/>
        </w:rPr>
        <w:t>Выход из системы происходит при нажатии пункта «Выйти», показанного в меню на рисунке 18.</w:t>
      </w:r>
    </w:p>
    <w:p w14:paraId="2769E635" w14:textId="40291132" w:rsidR="000A0C87" w:rsidRDefault="000A0C87" w:rsidP="000A0C87">
      <w:pPr>
        <w:pStyle w:val="10"/>
        <w:numPr>
          <w:ilvl w:val="0"/>
          <w:numId w:val="0"/>
        </w:numPr>
        <w:jc w:val="center"/>
      </w:pPr>
      <w:bookmarkStart w:id="79" w:name="_Toc58972714"/>
      <w:r>
        <w:lastRenderedPageBreak/>
        <w:t>Заключение</w:t>
      </w:r>
      <w:bookmarkEnd w:id="79"/>
    </w:p>
    <w:p w14:paraId="0AE9C630" w14:textId="46ABF9DE" w:rsidR="00641E2C" w:rsidRDefault="000A0C87" w:rsidP="00641E2C">
      <w:r w:rsidRPr="004E3B8B">
        <w:t xml:space="preserve">В результате выполнения курсовой работы </w:t>
      </w:r>
      <w:r w:rsidR="00EE6D06">
        <w:t xml:space="preserve">было создано веб-приложение для автоматизации продажи билетов в кинотеатр на языке </w:t>
      </w:r>
      <w:r w:rsidR="00EE6D06">
        <w:rPr>
          <w:lang w:val="en-US"/>
        </w:rPr>
        <w:t>JavaScript</w:t>
      </w:r>
      <w:r w:rsidR="00EE6D06">
        <w:t xml:space="preserve"> с интегрированной базой данных.</w:t>
      </w:r>
    </w:p>
    <w:p w14:paraId="50EEE972" w14:textId="1A07BAC4" w:rsidR="00293719" w:rsidRDefault="00293719" w:rsidP="00293719">
      <w:r>
        <w:t xml:space="preserve">Веб-приложение позволяет </w:t>
      </w:r>
      <w:r w:rsidR="00145604">
        <w:t>покупать билеты на фильм в кинотеатре</w:t>
      </w:r>
      <w:r>
        <w:t>. Пользователь может задавать их координаты, заливать цветом и менять толщину кисти. Предусмотрена функция очистки области рисования.</w:t>
      </w:r>
    </w:p>
    <w:p w14:paraId="787E9633" w14:textId="31D764B8" w:rsidR="00293719" w:rsidRDefault="00293719" w:rsidP="00293719">
      <w:r>
        <w:t xml:space="preserve">Поставленные перед выполнением данной курсовой работы задачи решены, но, несмотря на это, существуют пути дальнейшего развития </w:t>
      </w:r>
      <w:r w:rsidR="00145604">
        <w:t>автоматизированной системы, так как предметная область курсовой работы предоставляет разработчику широкие возможности реализации функций и веб-интерфейсов</w:t>
      </w:r>
      <w:r>
        <w:t xml:space="preserve">. </w:t>
      </w:r>
    </w:p>
    <w:p w14:paraId="2B550FED" w14:textId="77777777" w:rsidR="00293719" w:rsidRDefault="00293719" w:rsidP="00293719">
      <w:r>
        <w:t xml:space="preserve">Для достижения поставленной цели был решён ряд задач: </w:t>
      </w:r>
    </w:p>
    <w:p w14:paraId="7950B210" w14:textId="2888CCA1" w:rsidR="00293719" w:rsidRPr="006047D8" w:rsidRDefault="006047D8" w:rsidP="006047D8">
      <w:pPr>
        <w:pStyle w:val="aff1"/>
        <w:numPr>
          <w:ilvl w:val="0"/>
          <w:numId w:val="40"/>
        </w:numPr>
        <w:ind w:left="1701" w:hanging="567"/>
        <w:rPr>
          <w:rFonts w:ascii="Times New Roman"/>
          <w:sz w:val="28"/>
          <w:szCs w:val="28"/>
        </w:rPr>
      </w:pPr>
      <w:proofErr w:type="spellStart"/>
      <w:r w:rsidRPr="006047D8">
        <w:rPr>
          <w:rFonts w:ascii="Times New Roman"/>
          <w:sz w:val="28"/>
          <w:szCs w:val="28"/>
        </w:rPr>
        <w:t>и</w:t>
      </w:r>
      <w:r w:rsidR="00293719" w:rsidRPr="006047D8">
        <w:rPr>
          <w:rFonts w:ascii="Times New Roman"/>
          <w:sz w:val="28"/>
          <w:szCs w:val="28"/>
        </w:rPr>
        <w:t>сследование</w:t>
      </w:r>
      <w:proofErr w:type="spellEnd"/>
      <w:r w:rsidR="00293719" w:rsidRPr="006047D8">
        <w:rPr>
          <w:rFonts w:ascii="Times New Roman"/>
          <w:sz w:val="28"/>
          <w:szCs w:val="28"/>
        </w:rPr>
        <w:t xml:space="preserve"> </w:t>
      </w:r>
      <w:proofErr w:type="spellStart"/>
      <w:r w:rsidR="00293719" w:rsidRPr="006047D8">
        <w:rPr>
          <w:rFonts w:ascii="Times New Roman"/>
          <w:sz w:val="28"/>
          <w:szCs w:val="28"/>
        </w:rPr>
        <w:t>предметной</w:t>
      </w:r>
      <w:proofErr w:type="spellEnd"/>
      <w:r w:rsidR="00293719" w:rsidRPr="006047D8">
        <w:rPr>
          <w:rFonts w:ascii="Times New Roman"/>
          <w:sz w:val="28"/>
          <w:szCs w:val="28"/>
        </w:rPr>
        <w:t xml:space="preserve"> </w:t>
      </w:r>
      <w:proofErr w:type="spellStart"/>
      <w:r w:rsidR="00293719" w:rsidRPr="006047D8">
        <w:rPr>
          <w:rFonts w:ascii="Times New Roman"/>
          <w:sz w:val="28"/>
          <w:szCs w:val="28"/>
        </w:rPr>
        <w:t>области</w:t>
      </w:r>
      <w:proofErr w:type="spellEnd"/>
      <w:r w:rsidR="00293719" w:rsidRPr="006047D8">
        <w:rPr>
          <w:rFonts w:ascii="Times New Roman"/>
          <w:sz w:val="28"/>
          <w:szCs w:val="28"/>
        </w:rPr>
        <w:t>;</w:t>
      </w:r>
    </w:p>
    <w:p w14:paraId="27CC0E25" w14:textId="0B269646" w:rsidR="00293719" w:rsidRPr="00443C21" w:rsidRDefault="006047D8" w:rsidP="006047D8">
      <w:pPr>
        <w:pStyle w:val="aff1"/>
        <w:numPr>
          <w:ilvl w:val="0"/>
          <w:numId w:val="40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проектирование</w:t>
      </w:r>
      <w:r w:rsidR="00293719" w:rsidRPr="00443C21">
        <w:rPr>
          <w:rFonts w:ascii="Times New Roman"/>
          <w:sz w:val="28"/>
          <w:szCs w:val="28"/>
          <w:lang w:val="ru-RU"/>
        </w:rPr>
        <w:t xml:space="preserve"> </w:t>
      </w:r>
      <w:r w:rsidRPr="00443C21">
        <w:rPr>
          <w:rFonts w:ascii="Times New Roman"/>
          <w:sz w:val="28"/>
          <w:szCs w:val="28"/>
          <w:lang w:val="ru-RU"/>
        </w:rPr>
        <w:t>концептуальной, логической и физической моделей базы данных</w:t>
      </w:r>
      <w:r w:rsidR="00293719" w:rsidRPr="00443C21">
        <w:rPr>
          <w:rFonts w:ascii="Times New Roman"/>
          <w:sz w:val="28"/>
          <w:szCs w:val="28"/>
          <w:lang w:val="ru-RU"/>
        </w:rPr>
        <w:t>;</w:t>
      </w:r>
    </w:p>
    <w:p w14:paraId="625FC2C2" w14:textId="26897F8B" w:rsidR="006047D8" w:rsidRPr="006047D8" w:rsidRDefault="006047D8" w:rsidP="006047D8">
      <w:pPr>
        <w:pStyle w:val="aff1"/>
        <w:numPr>
          <w:ilvl w:val="0"/>
          <w:numId w:val="40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создание и заполнение базы данных</w:t>
      </w:r>
      <w:r w:rsidRPr="006047D8">
        <w:rPr>
          <w:rFonts w:ascii="Times New Roman"/>
          <w:sz w:val="28"/>
          <w:szCs w:val="28"/>
          <w:lang w:val="ru-RU"/>
        </w:rPr>
        <w:t>;</w:t>
      </w:r>
    </w:p>
    <w:p w14:paraId="5A475E82" w14:textId="6653FFBD" w:rsidR="00293719" w:rsidRPr="00443C21" w:rsidRDefault="006047D8" w:rsidP="006047D8">
      <w:pPr>
        <w:pStyle w:val="aff1"/>
        <w:numPr>
          <w:ilvl w:val="0"/>
          <w:numId w:val="40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п</w:t>
      </w:r>
      <w:r w:rsidR="00293719" w:rsidRPr="00443C21">
        <w:rPr>
          <w:rFonts w:ascii="Times New Roman"/>
          <w:sz w:val="28"/>
          <w:szCs w:val="28"/>
          <w:lang w:val="ru-RU"/>
        </w:rPr>
        <w:t xml:space="preserve">роектирование </w:t>
      </w:r>
      <w:r w:rsidRPr="00443C21">
        <w:rPr>
          <w:rFonts w:ascii="Times New Roman"/>
          <w:sz w:val="28"/>
          <w:szCs w:val="28"/>
          <w:lang w:val="ru-RU"/>
        </w:rPr>
        <w:t xml:space="preserve">и реализация </w:t>
      </w:r>
      <w:r w:rsidR="00293719" w:rsidRPr="00443C21">
        <w:rPr>
          <w:rFonts w:ascii="Times New Roman"/>
          <w:sz w:val="28"/>
          <w:szCs w:val="28"/>
          <w:lang w:val="ru-RU"/>
        </w:rPr>
        <w:t>пользовательского интерфейса;</w:t>
      </w:r>
    </w:p>
    <w:p w14:paraId="7F017C7C" w14:textId="226562BC" w:rsidR="00293719" w:rsidRPr="006047D8" w:rsidRDefault="006047D8" w:rsidP="006047D8">
      <w:pPr>
        <w:pStyle w:val="aff1"/>
        <w:numPr>
          <w:ilvl w:val="0"/>
          <w:numId w:val="40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интеграция базы данных и серверной части приложения</w:t>
      </w:r>
      <w:r w:rsidRPr="006047D8">
        <w:rPr>
          <w:rFonts w:ascii="Times New Roman"/>
          <w:sz w:val="28"/>
          <w:szCs w:val="28"/>
          <w:lang w:val="ru-RU"/>
        </w:rPr>
        <w:t>;</w:t>
      </w:r>
    </w:p>
    <w:p w14:paraId="23B3BF5F" w14:textId="3EC4E3D6" w:rsidR="006047D8" w:rsidRPr="006047D8" w:rsidRDefault="006047D8" w:rsidP="006047D8">
      <w:pPr>
        <w:pStyle w:val="aff1"/>
        <w:numPr>
          <w:ilvl w:val="0"/>
          <w:numId w:val="40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реализация взаимодействия клиентской и серверной частей приложения</w:t>
      </w:r>
      <w:r w:rsidRPr="006047D8">
        <w:rPr>
          <w:rFonts w:ascii="Times New Roman"/>
          <w:sz w:val="28"/>
          <w:szCs w:val="28"/>
          <w:lang w:val="ru-RU"/>
        </w:rPr>
        <w:t>;</w:t>
      </w:r>
    </w:p>
    <w:p w14:paraId="43144672" w14:textId="029A8E7B" w:rsidR="006047D8" w:rsidRPr="006047D8" w:rsidRDefault="006047D8" w:rsidP="006047D8">
      <w:pPr>
        <w:pStyle w:val="aff1"/>
        <w:numPr>
          <w:ilvl w:val="0"/>
          <w:numId w:val="40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6047D8">
        <w:rPr>
          <w:rFonts w:ascii="Times New Roman"/>
          <w:sz w:val="28"/>
          <w:szCs w:val="28"/>
          <w:lang w:val="ru-RU"/>
        </w:rPr>
        <w:t>написание расчётно-пояснительной записки</w:t>
      </w:r>
      <w:r>
        <w:rPr>
          <w:rFonts w:ascii="Times New Roman"/>
          <w:sz w:val="28"/>
          <w:szCs w:val="28"/>
          <w:lang w:val="ru-RU"/>
        </w:rPr>
        <w:t xml:space="preserve"> и создание графических материалов</w:t>
      </w:r>
    </w:p>
    <w:p w14:paraId="6F1713AC" w14:textId="7E58AC2B" w:rsidR="007B03AB" w:rsidRDefault="00145604" w:rsidP="006047D8">
      <w:r>
        <w:t>Веб-п</w:t>
      </w:r>
      <w:r w:rsidR="00293719">
        <w:t>риложение, созданное в результате выполнения курсовой работы, отвечает поставленным в начале работы требованиям и готово к эксплуатации.</w:t>
      </w:r>
      <w:r w:rsidR="007B03AB">
        <w:br w:type="page"/>
      </w:r>
    </w:p>
    <w:p w14:paraId="25D3F61A" w14:textId="10561417" w:rsidR="003251F3" w:rsidRPr="001D001F" w:rsidRDefault="007B03AB" w:rsidP="005B6E60">
      <w:pPr>
        <w:pStyle w:val="10"/>
        <w:numPr>
          <w:ilvl w:val="0"/>
          <w:numId w:val="0"/>
        </w:numPr>
        <w:jc w:val="center"/>
        <w:rPr>
          <w:rFonts w:eastAsia="Batang"/>
        </w:rPr>
      </w:pPr>
      <w:bookmarkStart w:id="80" w:name="_Toc58972715"/>
      <w:r w:rsidRPr="007B03AB">
        <w:lastRenderedPageBreak/>
        <w:t>Список использованных источников</w:t>
      </w:r>
      <w:bookmarkEnd w:id="80"/>
    </w:p>
    <w:p w14:paraId="40E765A8" w14:textId="5E6A20D5" w:rsidR="00565E1D" w:rsidRDefault="00E97287" w:rsidP="00565E1D">
      <w:pPr>
        <w:pStyle w:val="aff1"/>
        <w:numPr>
          <w:ilvl w:val="0"/>
          <w:numId w:val="42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Кудрявцев, К. Я. Создание баз </w:t>
      </w:r>
      <w:r w:rsidR="008B7C35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данных:</w:t>
      </w: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учебное пособие / К. Я. Кудрявцев. — </w:t>
      </w:r>
      <w:r w:rsidR="008B7C35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М</w:t>
      </w:r>
      <w:r w:rsid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="008B7C35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:</w:t>
      </w: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НИЯУ МИФИ, 2010. — 155 с.  — URL: </w:t>
      </w:r>
      <w:r w:rsidR="00565E1D" w:rsidRPr="00AA32E1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.lanbook.com/book/75822</w:t>
      </w:r>
      <w:r w:rsidR="00205A0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69C6FE26" w14:textId="6B68B883" w:rsidR="00565E1D" w:rsidRPr="00AA32E1" w:rsidRDefault="00565E1D" w:rsidP="00AA32E1">
      <w:pPr>
        <w:pStyle w:val="aff1"/>
        <w:numPr>
          <w:ilvl w:val="0"/>
          <w:numId w:val="42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Новиков Б. А. Основы технологий баз данных: учебное пособие / Б. А. Новиков,</w:t>
      </w:r>
      <w:r w:rsidR="003B338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Е. А. Горшкова, Н. Г. </w:t>
      </w:r>
      <w:proofErr w:type="spellStart"/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Графеева</w:t>
      </w:r>
      <w:proofErr w:type="spellEnd"/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 под ред. Е. В. Рогова. — 2-е изд. — М.: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ДМК Пресс, 2020. — 582 с</w:t>
      </w:r>
      <w:r w:rsidR="00AA32E1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="00AA32E1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— URL: </w:t>
      </w:r>
      <w:r w:rsidR="00AA32E1" w:rsidRPr="00AA32E1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du.postgrespro.ru/dbtech.pdf</w:t>
      </w:r>
      <w:r w:rsidR="00AA32E1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23F25A7E" w14:textId="02463728" w:rsidR="008B7C35" w:rsidRDefault="008B7C35" w:rsidP="008B7C35">
      <w:pPr>
        <w:pStyle w:val="aff1"/>
        <w:numPr>
          <w:ilvl w:val="0"/>
          <w:numId w:val="42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AD4B4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Тарасов, С. В. СУБД для программиста. Базы данных изнутри / С. В. Тарасов. — М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:</w:t>
      </w:r>
      <w:r w:rsidRPr="00AD4B4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СОЛОН-Пресс, 2015. — 320 с.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AD4B4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— URL: </w:t>
      </w: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.lanbook.com/book/64959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1083BF31" w14:textId="0F546FDD" w:rsidR="00076D89" w:rsidRDefault="008B7C35" w:rsidP="00076D89">
      <w:pPr>
        <w:pStyle w:val="aff1"/>
        <w:numPr>
          <w:ilvl w:val="0"/>
          <w:numId w:val="42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proofErr w:type="spellStart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Шёниг</w:t>
      </w:r>
      <w:proofErr w:type="spell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, Г. -. </w:t>
      </w:r>
      <w:proofErr w:type="spellStart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PostgreSQL</w:t>
      </w:r>
      <w:proofErr w:type="spell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11. Мастерство разработки / Г. -. </w:t>
      </w:r>
      <w:proofErr w:type="spellStart"/>
      <w:proofErr w:type="gramStart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Шёниг</w:t>
      </w:r>
      <w:proofErr w:type="spell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;</w:t>
      </w:r>
      <w:proofErr w:type="gram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перевод с английского А. А. </w:t>
      </w:r>
      <w:proofErr w:type="spellStart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Слинкина</w:t>
      </w:r>
      <w:proofErr w:type="spell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 — М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:</w:t>
      </w:r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ДМК Пресс, 2020. — 352 с.</w:t>
      </w:r>
      <w:r w:rsidR="00076D89"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— URL: </w:t>
      </w:r>
      <w:r w:rsidR="00076D89"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.lanbook.com/book/131714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1034DB2B" w14:textId="49EC7CFC" w:rsidR="00076D89" w:rsidRPr="00443C21" w:rsidRDefault="00076D89" w:rsidP="00076D89">
      <w:pPr>
        <w:pStyle w:val="aff1"/>
        <w:numPr>
          <w:ilvl w:val="0"/>
          <w:numId w:val="42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</w:rPr>
      </w:pPr>
      <w:r w:rsidRPr="00076D89">
        <w:rPr>
          <w:rFonts w:ascii="Times New Roman"/>
          <w:sz w:val="28"/>
          <w:szCs w:val="28"/>
        </w:rPr>
        <w:t>What</w:t>
      </w:r>
      <w:r w:rsidRPr="00443C21">
        <w:rPr>
          <w:rFonts w:ascii="Times New Roman"/>
          <w:sz w:val="28"/>
          <w:szCs w:val="28"/>
        </w:rPr>
        <w:t xml:space="preserve"> </w:t>
      </w:r>
      <w:r w:rsidRPr="00076D89">
        <w:rPr>
          <w:rFonts w:ascii="Times New Roman"/>
          <w:sz w:val="28"/>
          <w:szCs w:val="28"/>
        </w:rPr>
        <w:t>is</w:t>
      </w:r>
      <w:r w:rsidRPr="00443C21">
        <w:rPr>
          <w:rFonts w:ascii="Times New Roman"/>
          <w:sz w:val="28"/>
          <w:szCs w:val="28"/>
        </w:rPr>
        <w:t xml:space="preserve"> </w:t>
      </w:r>
      <w:r w:rsidRPr="00076D89">
        <w:rPr>
          <w:rFonts w:ascii="Times New Roman"/>
          <w:sz w:val="28"/>
          <w:szCs w:val="28"/>
        </w:rPr>
        <w:t>PERN</w:t>
      </w:r>
      <w:r w:rsidRPr="00443C21">
        <w:rPr>
          <w:rFonts w:ascii="Times New Roman"/>
          <w:sz w:val="28"/>
          <w:szCs w:val="28"/>
        </w:rPr>
        <w:t xml:space="preserve"> </w:t>
      </w:r>
      <w:r w:rsidRPr="00076D89">
        <w:rPr>
          <w:rFonts w:ascii="Times New Roman"/>
          <w:sz w:val="28"/>
          <w:szCs w:val="28"/>
        </w:rPr>
        <w:t>stack</w:t>
      </w:r>
      <w:r w:rsidRPr="00443C21">
        <w:rPr>
          <w:rFonts w:ascii="Times New Roman"/>
          <w:sz w:val="28"/>
          <w:szCs w:val="28"/>
        </w:rPr>
        <w:t xml:space="preserve">? </w:t>
      </w:r>
      <w:r w:rsidRPr="00076D89">
        <w:rPr>
          <w:rFonts w:ascii="Times New Roman"/>
          <w:sz w:val="28"/>
          <w:szCs w:val="28"/>
        </w:rPr>
        <w:t>[</w:t>
      </w:r>
      <w:proofErr w:type="spellStart"/>
      <w:r w:rsidRPr="00076D89">
        <w:rPr>
          <w:rFonts w:ascii="Times New Roman"/>
          <w:sz w:val="28"/>
          <w:szCs w:val="28"/>
        </w:rPr>
        <w:t>Электронный</w:t>
      </w:r>
      <w:proofErr w:type="spellEnd"/>
      <w:r w:rsidRPr="00076D89">
        <w:rPr>
          <w:rFonts w:ascii="Times New Roman"/>
          <w:sz w:val="28"/>
          <w:szCs w:val="28"/>
        </w:rPr>
        <w:t xml:space="preserve"> </w:t>
      </w:r>
      <w:proofErr w:type="spellStart"/>
      <w:r w:rsidRPr="00076D89">
        <w:rPr>
          <w:rFonts w:ascii="Times New Roman"/>
          <w:sz w:val="28"/>
          <w:szCs w:val="28"/>
        </w:rPr>
        <w:t>ресурс</w:t>
      </w:r>
      <w:proofErr w:type="spellEnd"/>
      <w:r w:rsidRPr="00076D89">
        <w:rPr>
          <w:rFonts w:ascii="Times New Roman"/>
          <w:sz w:val="28"/>
          <w:szCs w:val="28"/>
        </w:rPr>
        <w:t>] //</w:t>
      </w:r>
      <w:proofErr w:type="spellStart"/>
      <w:r w:rsidRPr="00076D89">
        <w:rPr>
          <w:rFonts w:ascii="Times New Roman"/>
          <w:sz w:val="28"/>
          <w:szCs w:val="28"/>
        </w:rPr>
        <w:t>GeeksforGeeks</w:t>
      </w:r>
      <w:proofErr w:type="spellEnd"/>
      <w:r w:rsidRPr="00076D89">
        <w:rPr>
          <w:rFonts w:ascii="Times New Roman"/>
          <w:sz w:val="28"/>
          <w:szCs w:val="28"/>
        </w:rPr>
        <w:t xml:space="preserve">    — URL: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https://www.geeksforgeeks.org/what-is-pern-stack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;</w:t>
      </w:r>
    </w:p>
    <w:p w14:paraId="291B4540" w14:textId="6BF89E14" w:rsidR="00076D89" w:rsidRPr="00443C21" w:rsidRDefault="00076D89" w:rsidP="008B7C35">
      <w:pPr>
        <w:pStyle w:val="aff1"/>
        <w:numPr>
          <w:ilvl w:val="0"/>
          <w:numId w:val="42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</w:rPr>
      </w:pP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Современный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учебник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 JavaScript [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Электронный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ресурс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] // learn.javascript.ru — 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URL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: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https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://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learn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.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javascript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.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ru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/;</w:t>
      </w:r>
    </w:p>
    <w:p w14:paraId="2AB0BA74" w14:textId="5C01EB24" w:rsidR="00205A02" w:rsidRPr="00205A02" w:rsidRDefault="00205A02" w:rsidP="00205A02">
      <w:pPr>
        <w:pStyle w:val="aff1"/>
        <w:numPr>
          <w:ilvl w:val="0"/>
          <w:numId w:val="42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eact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. 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JavaScript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-библиотека для создания пользовательских интерфейсов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[Электронный ресурс]// </w:t>
      </w:r>
      <w:proofErr w:type="spellStart"/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eactjs</w:t>
      </w:r>
      <w:proofErr w:type="spellEnd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org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 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</w:rPr>
        <w:t>URL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: 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https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://</w:t>
      </w:r>
      <w:proofErr w:type="spellStart"/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u</w:t>
      </w:r>
      <w:proofErr w:type="spellEnd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proofErr w:type="spellStart"/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eactjs</w:t>
      </w:r>
      <w:proofErr w:type="spellEnd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org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223FCC03" w14:textId="7E04796A" w:rsidR="008B7C35" w:rsidRDefault="00205A02" w:rsidP="008B7C35">
      <w:pPr>
        <w:pStyle w:val="aff1"/>
        <w:numPr>
          <w:ilvl w:val="0"/>
          <w:numId w:val="42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Документация к </w:t>
      </w:r>
      <w:proofErr w:type="spellStart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PostgreSQL</w:t>
      </w:r>
      <w:proofErr w:type="spellEnd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[Электронный ресурс]// </w:t>
      </w:r>
      <w:proofErr w:type="spellStart"/>
      <w:r w:rsidR="009A24EC">
        <w:rPr>
          <w:rStyle w:val="a4"/>
          <w:rFonts w:ascii="Times New Roman"/>
          <w:color w:val="auto"/>
          <w:sz w:val="28"/>
          <w:szCs w:val="28"/>
          <w:u w:val="none"/>
        </w:rPr>
        <w:t>P</w:t>
      </w:r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</w:rPr>
        <w:t>ostgrespro</w:t>
      </w:r>
      <w:proofErr w:type="spellEnd"/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proofErr w:type="spellStart"/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</w:rPr>
        <w:t>ru</w:t>
      </w:r>
      <w:proofErr w:type="spellEnd"/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URL: </w:t>
      </w:r>
      <w:r w:rsidR="008B7C35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postgrespro.ru/docs/postgresql/12/index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141CCDAB" w14:textId="1302A880" w:rsidR="00FE5452" w:rsidRDefault="008B7C35" w:rsidP="008B7C35">
      <w:pPr>
        <w:pStyle w:val="aff1"/>
        <w:numPr>
          <w:ilvl w:val="0"/>
          <w:numId w:val="42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>
        <w:rPr>
          <w:rStyle w:val="a4"/>
          <w:rFonts w:ascii="Times New Roman"/>
          <w:color w:val="auto"/>
          <w:sz w:val="28"/>
          <w:szCs w:val="28"/>
          <w:u w:val="none"/>
        </w:rPr>
        <w:t>N</w:t>
      </w:r>
      <w:proofErr w:type="spellStart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ode-postgres</w:t>
      </w:r>
      <w:proofErr w:type="spellEnd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. 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Н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абор модулей node.js для взаимодействия с базой данных </w:t>
      </w:r>
      <w:proofErr w:type="spellStart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PostgreSQL</w:t>
      </w:r>
      <w:proofErr w:type="spellEnd"/>
      <w:r w:rsidR="00FE545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[Электронный ресурс]// </w:t>
      </w:r>
      <w:r>
        <w:rPr>
          <w:rStyle w:val="a4"/>
          <w:rFonts w:ascii="Times New Roman"/>
          <w:color w:val="auto"/>
          <w:sz w:val="28"/>
          <w:szCs w:val="28"/>
          <w:u w:val="none"/>
        </w:rPr>
        <w:t>N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ode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-</w:t>
      </w:r>
      <w:proofErr w:type="spellStart"/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postgres</w:t>
      </w:r>
      <w:proofErr w:type="spellEnd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com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</w:t>
      </w:r>
      <w:r w:rsidR="00FE545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URL: 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node-postgres.com/</w:t>
      </w:r>
      <w:r w:rsidR="00FE545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0A53F3A0" w14:textId="4B7894FF" w:rsidR="009D520E" w:rsidRDefault="008B7C35" w:rsidP="009D520E">
      <w:pPr>
        <w:pStyle w:val="aff1"/>
        <w:numPr>
          <w:ilvl w:val="0"/>
          <w:numId w:val="42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Express. Быстрый, гибкий, минималистичный веб-фреймворк для приложений Node.js [Электронный ресурс]// </w:t>
      </w:r>
      <w:proofErr w:type="spellStart"/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Expressjs</w:t>
      </w:r>
      <w:proofErr w:type="spellEnd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com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 URL: </w:t>
      </w:r>
      <w:r w:rsidR="009D520E"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lastRenderedPageBreak/>
        <w:t>https://expressjs.com/ru/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5B195A4F" w14:textId="135B038E" w:rsidR="009D520E" w:rsidRPr="009D520E" w:rsidRDefault="009D520E" w:rsidP="009D520E">
      <w:pPr>
        <w:pStyle w:val="aff1"/>
        <w:numPr>
          <w:ilvl w:val="0"/>
          <w:numId w:val="42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MATERIAL-UI</w:t>
      </w:r>
      <w:r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proofErr w:type="spellStart"/>
      <w:r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React</w:t>
      </w:r>
      <w:proofErr w:type="spellEnd"/>
      <w:r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компоненты для быстрой и легкой веб-разработки.</w:t>
      </w:r>
      <w:r w:rsidR="00EA2B8B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="00EA2B8B" w:rsidRPr="00205A02">
        <w:rPr>
          <w:rFonts w:ascii="Times New Roman"/>
          <w:sz w:val="28"/>
          <w:szCs w:val="28"/>
          <w:lang w:val="ru-RU"/>
        </w:rPr>
        <w:t>[Электронный ресурс]//</w:t>
      </w:r>
      <w:r w:rsidR="00EA2B8B">
        <w:rPr>
          <w:rFonts w:ascii="Times New Roman"/>
          <w:sz w:val="28"/>
          <w:szCs w:val="28"/>
          <w:lang w:val="ru-RU"/>
        </w:rPr>
        <w:t xml:space="preserve"> </w:t>
      </w:r>
      <w:r w:rsidR="00EA2B8B">
        <w:rPr>
          <w:rFonts w:ascii="Times New Roman"/>
          <w:sz w:val="28"/>
          <w:szCs w:val="28"/>
        </w:rPr>
        <w:t>M</w:t>
      </w:r>
      <w:r w:rsidR="00EA2B8B" w:rsidRPr="00EA2B8B">
        <w:rPr>
          <w:rFonts w:ascii="Times New Roman"/>
          <w:sz w:val="28"/>
          <w:szCs w:val="28"/>
          <w:lang w:val="ru-RU"/>
        </w:rPr>
        <w:t>aterial-ui.com</w:t>
      </w:r>
      <w:r w:rsidR="00EA2B8B" w:rsidRPr="00205A02">
        <w:rPr>
          <w:rFonts w:ascii="Times New Roman"/>
          <w:sz w:val="28"/>
          <w:szCs w:val="28"/>
          <w:lang w:val="ru-RU"/>
        </w:rPr>
        <w:t xml:space="preserve"> </w:t>
      </w:r>
      <w:r w:rsidR="00EA2B8B" w:rsidRPr="00205A02">
        <w:rPr>
          <w:rFonts w:ascii="Times New Roman"/>
          <w:sz w:val="28"/>
          <w:szCs w:val="28"/>
          <w:lang w:val="ru-RU"/>
        </w:rPr>
        <w:t xml:space="preserve">— URL: </w:t>
      </w:r>
      <w:r w:rsidR="00EA2B8B" w:rsidRPr="00EA2B8B">
        <w:rPr>
          <w:rFonts w:ascii="Times New Roman"/>
          <w:sz w:val="28"/>
          <w:szCs w:val="28"/>
          <w:lang w:val="ru-RU"/>
        </w:rPr>
        <w:t>https://next.material-ui.com/ru/</w:t>
      </w:r>
      <w:r w:rsidR="00EA2B8B" w:rsidRPr="00EA2B8B">
        <w:rPr>
          <w:rFonts w:ascii="Times New Roman"/>
          <w:sz w:val="28"/>
          <w:szCs w:val="28"/>
          <w:lang w:val="ru-RU"/>
        </w:rPr>
        <w:t>;</w:t>
      </w:r>
    </w:p>
    <w:p w14:paraId="0A327989" w14:textId="58255167" w:rsidR="00205A02" w:rsidRPr="00205A02" w:rsidRDefault="00205A02" w:rsidP="00565E1D">
      <w:pPr>
        <w:pStyle w:val="aff1"/>
        <w:numPr>
          <w:ilvl w:val="0"/>
          <w:numId w:val="42"/>
        </w:numPr>
        <w:ind w:left="0" w:firstLine="709"/>
        <w:rPr>
          <w:rFonts w:ascii="Times New Roman"/>
          <w:sz w:val="28"/>
          <w:szCs w:val="28"/>
        </w:rPr>
      </w:pPr>
      <w:r w:rsidRPr="00205A02">
        <w:rPr>
          <w:rFonts w:ascii="Times New Roman"/>
          <w:sz w:val="28"/>
          <w:szCs w:val="28"/>
          <w:lang w:val="ru-RU"/>
        </w:rPr>
        <w:t>ГОСТ 34.602-89 «Информацион</w:t>
      </w:r>
      <w:bookmarkStart w:id="81" w:name="_GoBack"/>
      <w:bookmarkEnd w:id="81"/>
      <w:r w:rsidRPr="00205A02">
        <w:rPr>
          <w:rFonts w:ascii="Times New Roman"/>
          <w:sz w:val="28"/>
          <w:szCs w:val="28"/>
          <w:lang w:val="ru-RU"/>
        </w:rPr>
        <w:t xml:space="preserve">ная технология. Комплекс стандартов на автоматизированные системы. </w:t>
      </w:r>
      <w:r w:rsidRPr="00205A02">
        <w:rPr>
          <w:rFonts w:ascii="Times New Roman"/>
          <w:sz w:val="28"/>
          <w:szCs w:val="28"/>
        </w:rPr>
        <w:t xml:space="preserve">Техническое задание </w:t>
      </w:r>
      <w:proofErr w:type="spellStart"/>
      <w:r w:rsidRPr="00205A02">
        <w:rPr>
          <w:rFonts w:ascii="Times New Roman"/>
          <w:sz w:val="28"/>
          <w:szCs w:val="28"/>
        </w:rPr>
        <w:t>на</w:t>
      </w:r>
      <w:proofErr w:type="spellEnd"/>
      <w:r w:rsidRPr="00205A02">
        <w:rPr>
          <w:rFonts w:ascii="Times New Roman"/>
          <w:sz w:val="28"/>
          <w:szCs w:val="28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</w:rPr>
        <w:t>создание</w:t>
      </w:r>
      <w:proofErr w:type="spellEnd"/>
      <w:r w:rsidRPr="00205A02">
        <w:rPr>
          <w:rFonts w:ascii="Times New Roman"/>
          <w:sz w:val="28"/>
          <w:szCs w:val="28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</w:rPr>
        <w:t>автоматизированной</w:t>
      </w:r>
      <w:proofErr w:type="spellEnd"/>
      <w:r w:rsidRPr="00205A02">
        <w:rPr>
          <w:rFonts w:ascii="Times New Roman"/>
          <w:sz w:val="28"/>
          <w:szCs w:val="28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</w:rPr>
        <w:t>системы</w:t>
      </w:r>
      <w:proofErr w:type="spellEnd"/>
      <w:r w:rsidRPr="00205A02">
        <w:rPr>
          <w:rFonts w:ascii="Times New Roman"/>
          <w:sz w:val="28"/>
          <w:szCs w:val="28"/>
        </w:rPr>
        <w:t>»;</w:t>
      </w:r>
    </w:p>
    <w:p w14:paraId="3F97B5FB" w14:textId="454C6376" w:rsidR="00205A02" w:rsidRDefault="00205A02" w:rsidP="00205A02">
      <w:pPr>
        <w:pStyle w:val="aff1"/>
        <w:numPr>
          <w:ilvl w:val="0"/>
          <w:numId w:val="42"/>
        </w:numPr>
        <w:ind w:left="0" w:firstLine="709"/>
        <w:rPr>
          <w:rFonts w:ascii="Times New Roman"/>
          <w:sz w:val="28"/>
          <w:szCs w:val="28"/>
        </w:rPr>
      </w:pPr>
      <w:r w:rsidRPr="00205A02">
        <w:rPr>
          <w:rFonts w:ascii="Times New Roman"/>
          <w:sz w:val="28"/>
          <w:szCs w:val="28"/>
          <w:lang w:val="ru-RU"/>
        </w:rPr>
        <w:t xml:space="preserve">ГОСТ 34.601-90 «Информационная технология. Комплекс стандартов на автоматизированные системы. </w:t>
      </w:r>
      <w:proofErr w:type="spellStart"/>
      <w:r w:rsidRPr="00205A02">
        <w:rPr>
          <w:rFonts w:ascii="Times New Roman"/>
          <w:sz w:val="28"/>
          <w:szCs w:val="28"/>
        </w:rPr>
        <w:t>Стадии</w:t>
      </w:r>
      <w:proofErr w:type="spellEnd"/>
      <w:r w:rsidRPr="00205A02">
        <w:rPr>
          <w:rFonts w:ascii="Times New Roman"/>
          <w:sz w:val="28"/>
          <w:szCs w:val="28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</w:rPr>
        <w:t>создания</w:t>
      </w:r>
      <w:proofErr w:type="spellEnd"/>
      <w:r w:rsidRPr="00205A02">
        <w:rPr>
          <w:rFonts w:ascii="Times New Roman"/>
          <w:sz w:val="28"/>
          <w:szCs w:val="28"/>
        </w:rPr>
        <w:t>»;</w:t>
      </w:r>
    </w:p>
    <w:p w14:paraId="3BD41C2F" w14:textId="2DD287A4" w:rsidR="00CE26DD" w:rsidRPr="0059687C" w:rsidRDefault="00205A02" w:rsidP="0059687C">
      <w:pPr>
        <w:pStyle w:val="aff1"/>
        <w:numPr>
          <w:ilvl w:val="0"/>
          <w:numId w:val="42"/>
        </w:numPr>
        <w:ind w:left="0" w:firstLine="709"/>
        <w:rPr>
          <w:rFonts w:ascii="Times New Roman"/>
          <w:sz w:val="28"/>
          <w:szCs w:val="28"/>
          <w:lang w:val="ru-RU"/>
        </w:rPr>
      </w:pPr>
      <w:r w:rsidRPr="00205A02">
        <w:rPr>
          <w:rFonts w:ascii="Times New Roman"/>
          <w:sz w:val="28"/>
          <w:szCs w:val="28"/>
          <w:lang w:val="ru-RU"/>
        </w:rPr>
        <w:t>Разработка Технического задания по ГОСТ 34 легко и просто [Электронный ресурс]//</w:t>
      </w:r>
      <w:r>
        <w:rPr>
          <w:rFonts w:ascii="Times New Roman"/>
          <w:sz w:val="28"/>
          <w:szCs w:val="28"/>
          <w:lang w:val="ru-RU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  <w:lang w:val="ru-RU"/>
        </w:rPr>
        <w:t>Habr</w:t>
      </w:r>
      <w:proofErr w:type="spellEnd"/>
      <w:r w:rsidRPr="00205A02">
        <w:rPr>
          <w:rFonts w:ascii="Times New Roman"/>
          <w:sz w:val="28"/>
          <w:szCs w:val="28"/>
          <w:lang w:val="ru-RU"/>
        </w:rPr>
        <w:t xml:space="preserve"> — URL: https://habr.com/ru/post/432852.</w:t>
      </w:r>
    </w:p>
    <w:sectPr w:rsidR="00CE26DD" w:rsidRPr="0059687C" w:rsidSect="0026548C">
      <w:footerReference w:type="default" r:id="rId33"/>
      <w:pgSz w:w="11906" w:h="16838" w:code="9"/>
      <w:pgMar w:top="1134" w:right="567" w:bottom="1134" w:left="1701" w:header="709" w:footer="0" w:gutter="0"/>
      <w:pgNumType w:start="5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93265E" w14:textId="77777777" w:rsidR="00672064" w:rsidRDefault="00672064">
      <w:r>
        <w:separator/>
      </w:r>
    </w:p>
  </w:endnote>
  <w:endnote w:type="continuationSeparator" w:id="0">
    <w:p w14:paraId="0CB5D185" w14:textId="77777777" w:rsidR="00672064" w:rsidRDefault="006720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Shell Dlg 2">
    <w:altName w:val="Calibri"/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CD742C" w14:textId="0BE0D5B3" w:rsidR="00AB69D1" w:rsidRDefault="00AB69D1">
    <w:pPr>
      <w:pStyle w:val="afc"/>
      <w:jc w:val="center"/>
    </w:pPr>
  </w:p>
  <w:p w14:paraId="1A34E087" w14:textId="77777777" w:rsidR="00AB69D1" w:rsidRDefault="00AB69D1" w:rsidP="00072A6D">
    <w:pPr>
      <w:pStyle w:val="afc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CB9097" w14:textId="57BD7A5C" w:rsidR="00AB69D1" w:rsidRPr="00072A6D" w:rsidRDefault="00AB69D1">
    <w:pPr>
      <w:pStyle w:val="afc"/>
      <w:jc w:val="center"/>
    </w:pPr>
  </w:p>
  <w:p w14:paraId="5576A77A" w14:textId="77777777" w:rsidR="00AB69D1" w:rsidRDefault="00AB69D1" w:rsidP="00072A6D">
    <w:pPr>
      <w:pStyle w:val="afc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53393194"/>
      <w:docPartObj>
        <w:docPartGallery w:val="Page Numbers (Bottom of Page)"/>
        <w:docPartUnique/>
      </w:docPartObj>
    </w:sdtPr>
    <w:sdtContent>
      <w:p w14:paraId="6DEA91BE" w14:textId="45A6A6D2" w:rsidR="00AB69D1" w:rsidRDefault="00AB69D1">
        <w:pPr>
          <w:pStyle w:val="af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40D85BD" w14:textId="77777777" w:rsidR="00AB69D1" w:rsidRDefault="00AB69D1" w:rsidP="00072A6D">
    <w:pPr>
      <w:pStyle w:val="afc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6E0B09" w14:textId="77777777" w:rsidR="00672064" w:rsidRDefault="00672064">
      <w:r>
        <w:separator/>
      </w:r>
    </w:p>
  </w:footnote>
  <w:footnote w:type="continuationSeparator" w:id="0">
    <w:p w14:paraId="4737237F" w14:textId="77777777" w:rsidR="00672064" w:rsidRDefault="0067206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505862" w14:textId="0ECC177F" w:rsidR="00AB69D1" w:rsidRDefault="00AB69D1">
    <w:pPr>
      <w:jc w:val="center"/>
      <w:rPr>
        <w:noProof/>
      </w:rPr>
    </w:pP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>
      <w:rPr>
        <w:rStyle w:val="a7"/>
        <w:noProof/>
      </w:rPr>
      <w:t>5</w:t>
    </w:r>
    <w:r>
      <w:rPr>
        <w:rStyle w:val="a7"/>
      </w:rPr>
      <w:fldChar w:fldCharType="end"/>
    </w:r>
  </w:p>
  <w:p w14:paraId="70D96900" w14:textId="77777777" w:rsidR="00AB69D1" w:rsidRDefault="00AB69D1"/>
  <w:p w14:paraId="34AAF420" w14:textId="77777777" w:rsidR="00AB69D1" w:rsidRDefault="00AB69D1"/>
  <w:p w14:paraId="0C2234A1" w14:textId="77777777" w:rsidR="00AB69D1" w:rsidRDefault="00AB69D1"/>
  <w:p w14:paraId="1D3CB7B1" w14:textId="77777777" w:rsidR="00AB69D1" w:rsidRDefault="00AB69D1"/>
  <w:p w14:paraId="5C57B14C" w14:textId="77777777" w:rsidR="00AB69D1" w:rsidRDefault="00AB69D1"/>
  <w:p w14:paraId="130D0A63" w14:textId="77777777" w:rsidR="00AB69D1" w:rsidRDefault="00AB69D1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4"/>
    <w:multiLevelType w:val="multilevel"/>
    <w:tmpl w:val="00000004"/>
    <w:name w:val="WW8Num4"/>
    <w:lvl w:ilvl="0">
      <w:start w:val="1"/>
      <w:numFmt w:val="decimal"/>
      <w:suff w:val="space"/>
      <w:lvlText w:val="%1."/>
      <w:lvlJc w:val="left"/>
      <w:pPr>
        <w:tabs>
          <w:tab w:val="num" w:pos="0"/>
        </w:tabs>
        <w:ind w:left="0" w:firstLine="0"/>
      </w:pPr>
      <w:rPr>
        <w:rFonts w:ascii="Symbol" w:hAnsi="Symbol" w:cs="Symbol"/>
        <w:b/>
        <w:lang w:val="ru-RU"/>
      </w:rPr>
    </w:lvl>
    <w:lvl w:ilvl="1">
      <w:start w:val="1"/>
      <w:numFmt w:val="decimal"/>
      <w:suff w:val="space"/>
      <w:lvlText w:val="%1.%2.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suff w:val="space"/>
      <w:lvlText w:val="%1.%2.%3.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suff w:val="space"/>
      <w:lvlText w:val="%2.%3.%4.%5.%6.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suff w:val="space"/>
      <w:lvlText w:val="%3.%4.%5.%6.%7.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suff w:val="space"/>
      <w:lvlText w:val="%4.%5.%6.%7.%8.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suff w:val="space"/>
      <w:lvlText w:val="%5.%6.%7.%8.%9.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020A6643"/>
    <w:multiLevelType w:val="hybridMultilevel"/>
    <w:tmpl w:val="33386EB8"/>
    <w:lvl w:ilvl="0" w:tplc="2B82A4C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3353479"/>
    <w:multiLevelType w:val="hybridMultilevel"/>
    <w:tmpl w:val="638A26BE"/>
    <w:lvl w:ilvl="0" w:tplc="ADBCA104">
      <w:start w:val="65535"/>
      <w:numFmt w:val="bullet"/>
      <w:lvlText w:val="—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03EE7A93"/>
    <w:multiLevelType w:val="hybridMultilevel"/>
    <w:tmpl w:val="444A2160"/>
    <w:lvl w:ilvl="0" w:tplc="2B82A4CA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5CB7AAE"/>
    <w:multiLevelType w:val="multilevel"/>
    <w:tmpl w:val="764CA9BC"/>
    <w:lvl w:ilvl="0">
      <w:start w:val="1"/>
      <w:numFmt w:val="decimal"/>
      <w:suff w:val="space"/>
      <w:lvlText w:val="%1"/>
      <w:lvlJc w:val="left"/>
      <w:pPr>
        <w:ind w:left="851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851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851" w:firstLine="0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51" w:firstLine="0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851" w:firstLine="0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851" w:firstLine="0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851" w:firstLine="0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851" w:firstLine="0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851" w:firstLine="0"/>
      </w:pPr>
      <w:rPr>
        <w:rFonts w:hint="default"/>
      </w:rPr>
    </w:lvl>
  </w:abstractNum>
  <w:abstractNum w:abstractNumId="5" w15:restartNumberingAfterBreak="0">
    <w:nsid w:val="068F53E6"/>
    <w:multiLevelType w:val="hybridMultilevel"/>
    <w:tmpl w:val="D4429148"/>
    <w:lvl w:ilvl="0" w:tplc="0BDE8016">
      <w:start w:val="1"/>
      <w:numFmt w:val="bullet"/>
      <w:lvlText w:val=""/>
      <w:lvlJc w:val="left"/>
      <w:pPr>
        <w:ind w:left="2508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32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68" w:hanging="360"/>
      </w:pPr>
      <w:rPr>
        <w:rFonts w:ascii="Wingdings" w:hAnsi="Wingdings" w:hint="default"/>
      </w:rPr>
    </w:lvl>
  </w:abstractNum>
  <w:abstractNum w:abstractNumId="6" w15:restartNumberingAfterBreak="0">
    <w:nsid w:val="0B184F87"/>
    <w:multiLevelType w:val="hybridMultilevel"/>
    <w:tmpl w:val="8312BCB2"/>
    <w:lvl w:ilvl="0" w:tplc="ADBCA104">
      <w:start w:val="65535"/>
      <w:numFmt w:val="bullet"/>
      <w:lvlText w:val="—"/>
      <w:lvlJc w:val="left"/>
      <w:pPr>
        <w:ind w:left="213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7" w:hanging="360"/>
      </w:pPr>
      <w:rPr>
        <w:rFonts w:ascii="Wingdings" w:hAnsi="Wingdings" w:hint="default"/>
      </w:rPr>
    </w:lvl>
  </w:abstractNum>
  <w:abstractNum w:abstractNumId="7" w15:restartNumberingAfterBreak="0">
    <w:nsid w:val="0CB0637C"/>
    <w:multiLevelType w:val="hybridMultilevel"/>
    <w:tmpl w:val="BB2ABAF0"/>
    <w:lvl w:ilvl="0" w:tplc="29D6659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13513366"/>
    <w:multiLevelType w:val="hybridMultilevel"/>
    <w:tmpl w:val="B28C16DC"/>
    <w:lvl w:ilvl="0" w:tplc="C9A695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56A420E"/>
    <w:multiLevelType w:val="hybridMultilevel"/>
    <w:tmpl w:val="94589BC2"/>
    <w:lvl w:ilvl="0" w:tplc="ADBCA104">
      <w:start w:val="65535"/>
      <w:numFmt w:val="bullet"/>
      <w:lvlText w:val="—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16B7111B"/>
    <w:multiLevelType w:val="hybridMultilevel"/>
    <w:tmpl w:val="EC6C90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6FB5A57"/>
    <w:multiLevelType w:val="hybridMultilevel"/>
    <w:tmpl w:val="472EFF86"/>
    <w:lvl w:ilvl="0" w:tplc="670E14C0">
      <w:start w:val="1"/>
      <w:numFmt w:val="bullet"/>
      <w:pStyle w:val="1"/>
      <w:lvlText w:val=""/>
      <w:lvlJc w:val="left"/>
      <w:pPr>
        <w:tabs>
          <w:tab w:val="num" w:pos="1571"/>
        </w:tabs>
        <w:ind w:left="1571" w:hanging="358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CC57458"/>
    <w:multiLevelType w:val="hybridMultilevel"/>
    <w:tmpl w:val="64AA4DA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1D463DCC"/>
    <w:multiLevelType w:val="multilevel"/>
    <w:tmpl w:val="1A6016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D544E6B"/>
    <w:multiLevelType w:val="hybridMultilevel"/>
    <w:tmpl w:val="3D0A3B22"/>
    <w:lvl w:ilvl="0" w:tplc="ADBCA104">
      <w:start w:val="65535"/>
      <w:numFmt w:val="bullet"/>
      <w:lvlText w:val="—"/>
      <w:lvlJc w:val="left"/>
      <w:pPr>
        <w:ind w:left="214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8" w:hanging="360"/>
      </w:pPr>
      <w:rPr>
        <w:rFonts w:ascii="Wingdings" w:hAnsi="Wingdings" w:hint="default"/>
      </w:rPr>
    </w:lvl>
  </w:abstractNum>
  <w:abstractNum w:abstractNumId="15" w15:restartNumberingAfterBreak="0">
    <w:nsid w:val="1F1771DF"/>
    <w:multiLevelType w:val="hybridMultilevel"/>
    <w:tmpl w:val="7B2CD1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4383E7A"/>
    <w:multiLevelType w:val="hybridMultilevel"/>
    <w:tmpl w:val="1116EEFE"/>
    <w:lvl w:ilvl="0" w:tplc="0BDE8016">
      <w:start w:val="1"/>
      <w:numFmt w:val="bullet"/>
      <w:lvlText w:val=""/>
      <w:lvlJc w:val="left"/>
      <w:pPr>
        <w:ind w:left="3216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25AC6BEF"/>
    <w:multiLevelType w:val="hybridMultilevel"/>
    <w:tmpl w:val="E138DD32"/>
    <w:lvl w:ilvl="0" w:tplc="ADBCA104">
      <w:start w:val="65535"/>
      <w:numFmt w:val="bullet"/>
      <w:lvlText w:val="—"/>
      <w:lvlJc w:val="left"/>
      <w:pPr>
        <w:ind w:left="2136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8" w15:restartNumberingAfterBreak="0">
    <w:nsid w:val="31E255D5"/>
    <w:multiLevelType w:val="hybridMultilevel"/>
    <w:tmpl w:val="160AEC9A"/>
    <w:lvl w:ilvl="0" w:tplc="9D984C74">
      <w:start w:val="1"/>
      <w:numFmt w:val="decimal"/>
      <w:pStyle w:val="31"/>
      <w:lvlText w:val="%1."/>
      <w:lvlJc w:val="left"/>
      <w:pPr>
        <w:tabs>
          <w:tab w:val="num" w:pos="1571"/>
        </w:tabs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2A061DE"/>
    <w:multiLevelType w:val="hybridMultilevel"/>
    <w:tmpl w:val="842C0E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73939B2"/>
    <w:multiLevelType w:val="hybridMultilevel"/>
    <w:tmpl w:val="4DF4F600"/>
    <w:lvl w:ilvl="0" w:tplc="ADBCA104">
      <w:start w:val="65535"/>
      <w:numFmt w:val="bullet"/>
      <w:lvlText w:val="—"/>
      <w:lvlJc w:val="left"/>
      <w:pPr>
        <w:ind w:left="213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7" w:hanging="360"/>
      </w:pPr>
      <w:rPr>
        <w:rFonts w:ascii="Wingdings" w:hAnsi="Wingdings" w:hint="default"/>
      </w:rPr>
    </w:lvl>
  </w:abstractNum>
  <w:abstractNum w:abstractNumId="21" w15:restartNumberingAfterBreak="0">
    <w:nsid w:val="388036FA"/>
    <w:multiLevelType w:val="multilevel"/>
    <w:tmpl w:val="E5A81596"/>
    <w:lvl w:ilvl="0">
      <w:start w:val="1"/>
      <w:numFmt w:val="decimal"/>
      <w:pStyle w:val="10"/>
      <w:lvlText w:val="%1."/>
      <w:lvlJc w:val="left"/>
      <w:pPr>
        <w:ind w:left="1571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631" w:hanging="41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3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5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  <w:rPr>
        <w:rFonts w:hint="default"/>
      </w:rPr>
    </w:lvl>
  </w:abstractNum>
  <w:abstractNum w:abstractNumId="22" w15:restartNumberingAfterBreak="0">
    <w:nsid w:val="3E8A742F"/>
    <w:multiLevelType w:val="hybridMultilevel"/>
    <w:tmpl w:val="F11A1802"/>
    <w:lvl w:ilvl="0" w:tplc="4244A76C">
      <w:numFmt w:val="bullet"/>
      <w:pStyle w:val="21"/>
      <w:lvlText w:val="–"/>
      <w:lvlJc w:val="left"/>
      <w:pPr>
        <w:tabs>
          <w:tab w:val="num" w:pos="1620"/>
        </w:tabs>
        <w:ind w:left="1620" w:hanging="769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A55BE6"/>
    <w:multiLevelType w:val="hybridMultilevel"/>
    <w:tmpl w:val="99B676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0677313"/>
    <w:multiLevelType w:val="hybridMultilevel"/>
    <w:tmpl w:val="EC0623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49C556D9"/>
    <w:multiLevelType w:val="hybridMultilevel"/>
    <w:tmpl w:val="F60A96C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4BC913CE"/>
    <w:multiLevelType w:val="hybridMultilevel"/>
    <w:tmpl w:val="FF340558"/>
    <w:lvl w:ilvl="0" w:tplc="ADBCA104">
      <w:start w:val="65535"/>
      <w:numFmt w:val="bullet"/>
      <w:lvlText w:val="—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7" w15:restartNumberingAfterBreak="0">
    <w:nsid w:val="4C732A38"/>
    <w:multiLevelType w:val="hybridMultilevel"/>
    <w:tmpl w:val="D3E44EE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4ED5072B"/>
    <w:multiLevelType w:val="hybridMultilevel"/>
    <w:tmpl w:val="4178F264"/>
    <w:lvl w:ilvl="0" w:tplc="ADBCA104">
      <w:start w:val="65535"/>
      <w:numFmt w:val="bullet"/>
      <w:lvlText w:val="—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4017C5B"/>
    <w:multiLevelType w:val="hybridMultilevel"/>
    <w:tmpl w:val="FFA2B556"/>
    <w:lvl w:ilvl="0" w:tplc="04190001">
      <w:start w:val="1"/>
      <w:numFmt w:val="bullet"/>
      <w:lvlText w:val=""/>
      <w:lvlJc w:val="left"/>
      <w:pPr>
        <w:ind w:left="21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8" w:hanging="360"/>
      </w:pPr>
      <w:rPr>
        <w:rFonts w:ascii="Wingdings" w:hAnsi="Wingdings" w:hint="default"/>
      </w:rPr>
    </w:lvl>
  </w:abstractNum>
  <w:abstractNum w:abstractNumId="30" w15:restartNumberingAfterBreak="0">
    <w:nsid w:val="56E2705C"/>
    <w:multiLevelType w:val="hybridMultilevel"/>
    <w:tmpl w:val="B60C7938"/>
    <w:lvl w:ilvl="0" w:tplc="ADBCA104">
      <w:start w:val="65535"/>
      <w:numFmt w:val="bullet"/>
      <w:lvlText w:val="—"/>
      <w:lvlJc w:val="left"/>
      <w:pPr>
        <w:ind w:left="213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7" w:hanging="360"/>
      </w:pPr>
      <w:rPr>
        <w:rFonts w:ascii="Wingdings" w:hAnsi="Wingdings" w:hint="default"/>
      </w:rPr>
    </w:lvl>
  </w:abstractNum>
  <w:abstractNum w:abstractNumId="31" w15:restartNumberingAfterBreak="0">
    <w:nsid w:val="5B3F3DFB"/>
    <w:multiLevelType w:val="hybridMultilevel"/>
    <w:tmpl w:val="F266F96C"/>
    <w:lvl w:ilvl="0" w:tplc="ADBCA104">
      <w:start w:val="65535"/>
      <w:numFmt w:val="bullet"/>
      <w:lvlText w:val="—"/>
      <w:lvlJc w:val="left"/>
      <w:pPr>
        <w:ind w:left="2846" w:hanging="360"/>
      </w:pPr>
      <w:rPr>
        <w:rFonts w:ascii="Times New Roman" w:hAnsi="Times New Roman" w:cs="Times New Roman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55C3D46"/>
    <w:multiLevelType w:val="hybridMultilevel"/>
    <w:tmpl w:val="A8567FC2"/>
    <w:lvl w:ilvl="0" w:tplc="ADBCA104">
      <w:start w:val="65535"/>
      <w:numFmt w:val="bullet"/>
      <w:lvlText w:val="—"/>
      <w:lvlJc w:val="left"/>
      <w:pPr>
        <w:ind w:left="213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7" w:hanging="360"/>
      </w:pPr>
      <w:rPr>
        <w:rFonts w:ascii="Wingdings" w:hAnsi="Wingdings" w:hint="default"/>
      </w:rPr>
    </w:lvl>
  </w:abstractNum>
  <w:abstractNum w:abstractNumId="33" w15:restartNumberingAfterBreak="0">
    <w:nsid w:val="69FB0DB3"/>
    <w:multiLevelType w:val="multilevel"/>
    <w:tmpl w:val="A15A9E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E43486F"/>
    <w:multiLevelType w:val="hybridMultilevel"/>
    <w:tmpl w:val="00D8D3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0FF3AFA"/>
    <w:multiLevelType w:val="hybridMultilevel"/>
    <w:tmpl w:val="A7ACE1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1CD24E1"/>
    <w:multiLevelType w:val="hybridMultilevel"/>
    <w:tmpl w:val="ECF86FC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7" w15:restartNumberingAfterBreak="0">
    <w:nsid w:val="786B7B42"/>
    <w:multiLevelType w:val="multilevel"/>
    <w:tmpl w:val="F8B497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7E710081"/>
    <w:multiLevelType w:val="hybridMultilevel"/>
    <w:tmpl w:val="F95279BC"/>
    <w:lvl w:ilvl="0" w:tplc="04190001">
      <w:start w:val="1"/>
      <w:numFmt w:val="bullet"/>
      <w:lvlText w:val=""/>
      <w:lvlJc w:val="left"/>
      <w:pPr>
        <w:ind w:left="3216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9" w15:restartNumberingAfterBreak="0">
    <w:nsid w:val="7F0830BE"/>
    <w:multiLevelType w:val="hybridMultilevel"/>
    <w:tmpl w:val="CA5CB568"/>
    <w:lvl w:ilvl="0" w:tplc="A12C7B98">
      <w:start w:val="1"/>
      <w:numFmt w:val="decimal"/>
      <w:lvlText w:val="2.%1."/>
      <w:lvlJc w:val="left"/>
      <w:pPr>
        <w:ind w:left="1571" w:hanging="360"/>
      </w:pPr>
      <w:rPr>
        <w:rFonts w:hint="default"/>
      </w:rPr>
    </w:lvl>
    <w:lvl w:ilvl="1" w:tplc="2A0C6BC0">
      <w:start w:val="1"/>
      <w:numFmt w:val="decimal"/>
      <w:suff w:val="nothing"/>
      <w:lvlText w:val="2.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8"/>
  </w:num>
  <w:num w:numId="3">
    <w:abstractNumId w:val="4"/>
  </w:num>
  <w:num w:numId="4">
    <w:abstractNumId w:val="11"/>
  </w:num>
  <w:num w:numId="5">
    <w:abstractNumId w:val="14"/>
  </w:num>
  <w:num w:numId="6">
    <w:abstractNumId w:val="6"/>
  </w:num>
  <w:num w:numId="7">
    <w:abstractNumId w:val="32"/>
  </w:num>
  <w:num w:numId="8">
    <w:abstractNumId w:val="30"/>
  </w:num>
  <w:num w:numId="9">
    <w:abstractNumId w:val="20"/>
  </w:num>
  <w:num w:numId="10">
    <w:abstractNumId w:val="9"/>
  </w:num>
  <w:num w:numId="11">
    <w:abstractNumId w:val="26"/>
  </w:num>
  <w:num w:numId="12">
    <w:abstractNumId w:val="2"/>
  </w:num>
  <w:num w:numId="13">
    <w:abstractNumId w:val="17"/>
  </w:num>
  <w:num w:numId="14">
    <w:abstractNumId w:val="37"/>
  </w:num>
  <w:num w:numId="15">
    <w:abstractNumId w:val="33"/>
  </w:num>
  <w:num w:numId="16">
    <w:abstractNumId w:val="31"/>
  </w:num>
  <w:num w:numId="17">
    <w:abstractNumId w:val="39"/>
  </w:num>
  <w:num w:numId="18">
    <w:abstractNumId w:val="21"/>
  </w:num>
  <w:num w:numId="19">
    <w:abstractNumId w:val="35"/>
  </w:num>
  <w:num w:numId="20">
    <w:abstractNumId w:val="10"/>
  </w:num>
  <w:num w:numId="21">
    <w:abstractNumId w:val="28"/>
  </w:num>
  <w:num w:numId="22">
    <w:abstractNumId w:val="0"/>
  </w:num>
  <w:num w:numId="23">
    <w:abstractNumId w:val="13"/>
  </w:num>
  <w:num w:numId="24">
    <w:abstractNumId w:val="24"/>
  </w:num>
  <w:num w:numId="25">
    <w:abstractNumId w:val="12"/>
  </w:num>
  <w:num w:numId="26">
    <w:abstractNumId w:val="29"/>
  </w:num>
  <w:num w:numId="27">
    <w:abstractNumId w:val="5"/>
  </w:num>
  <w:num w:numId="28">
    <w:abstractNumId w:val="16"/>
  </w:num>
  <w:num w:numId="29">
    <w:abstractNumId w:val="38"/>
  </w:num>
  <w:num w:numId="30">
    <w:abstractNumId w:val="36"/>
  </w:num>
  <w:num w:numId="3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3"/>
  </w:num>
  <w:num w:numId="33">
    <w:abstractNumId w:val="19"/>
  </w:num>
  <w:num w:numId="34">
    <w:abstractNumId w:val="25"/>
  </w:num>
  <w:num w:numId="35">
    <w:abstractNumId w:val="15"/>
  </w:num>
  <w:num w:numId="36">
    <w:abstractNumId w:val="34"/>
  </w:num>
  <w:num w:numId="37">
    <w:abstractNumId w:val="9"/>
  </w:num>
  <w:num w:numId="38">
    <w:abstractNumId w:val="7"/>
  </w:num>
  <w:num w:numId="39">
    <w:abstractNumId w:val="1"/>
  </w:num>
  <w:num w:numId="40">
    <w:abstractNumId w:val="3"/>
  </w:num>
  <w:num w:numId="41">
    <w:abstractNumId w:val="27"/>
  </w:num>
  <w:num w:numId="42">
    <w:abstractNumId w:val="8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ru-RU" w:vendorID="1" w:dllVersion="512" w:checkStyle="1"/>
  <w:activeWritingStyle w:appName="MSWord" w:lang="ru-MD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74F3"/>
    <w:rsid w:val="00041E52"/>
    <w:rsid w:val="000477D9"/>
    <w:rsid w:val="00050681"/>
    <w:rsid w:val="000511C4"/>
    <w:rsid w:val="000675A0"/>
    <w:rsid w:val="00072A6D"/>
    <w:rsid w:val="00076D89"/>
    <w:rsid w:val="0008172F"/>
    <w:rsid w:val="000827B1"/>
    <w:rsid w:val="00085FD3"/>
    <w:rsid w:val="000916F9"/>
    <w:rsid w:val="000A0C87"/>
    <w:rsid w:val="000A5EB7"/>
    <w:rsid w:val="000B1B02"/>
    <w:rsid w:val="000B1CFA"/>
    <w:rsid w:val="000B3A63"/>
    <w:rsid w:val="000D58B9"/>
    <w:rsid w:val="000D687B"/>
    <w:rsid w:val="000E693E"/>
    <w:rsid w:val="000E6ED6"/>
    <w:rsid w:val="000E73D9"/>
    <w:rsid w:val="000F0D48"/>
    <w:rsid w:val="000F60C1"/>
    <w:rsid w:val="000F6D27"/>
    <w:rsid w:val="000F7158"/>
    <w:rsid w:val="00100BC2"/>
    <w:rsid w:val="00112BAE"/>
    <w:rsid w:val="001174C7"/>
    <w:rsid w:val="00122C18"/>
    <w:rsid w:val="0012708E"/>
    <w:rsid w:val="00131CD4"/>
    <w:rsid w:val="00133B7E"/>
    <w:rsid w:val="00145604"/>
    <w:rsid w:val="00147050"/>
    <w:rsid w:val="00153870"/>
    <w:rsid w:val="001540C6"/>
    <w:rsid w:val="00155D7F"/>
    <w:rsid w:val="001A01B3"/>
    <w:rsid w:val="001B1922"/>
    <w:rsid w:val="001B67E6"/>
    <w:rsid w:val="001C2F67"/>
    <w:rsid w:val="001C6168"/>
    <w:rsid w:val="001D001F"/>
    <w:rsid w:val="001D562C"/>
    <w:rsid w:val="001E0BCA"/>
    <w:rsid w:val="001E27C1"/>
    <w:rsid w:val="001E6CA1"/>
    <w:rsid w:val="00203BA1"/>
    <w:rsid w:val="00205A02"/>
    <w:rsid w:val="00215DA4"/>
    <w:rsid w:val="00226A44"/>
    <w:rsid w:val="00227FB3"/>
    <w:rsid w:val="00232CBA"/>
    <w:rsid w:val="00247EAD"/>
    <w:rsid w:val="00253518"/>
    <w:rsid w:val="0025590A"/>
    <w:rsid w:val="00262A06"/>
    <w:rsid w:val="002631EB"/>
    <w:rsid w:val="00264477"/>
    <w:rsid w:val="0026548C"/>
    <w:rsid w:val="00276EF0"/>
    <w:rsid w:val="00277C02"/>
    <w:rsid w:val="0028246C"/>
    <w:rsid w:val="00283125"/>
    <w:rsid w:val="002851DB"/>
    <w:rsid w:val="00286FFD"/>
    <w:rsid w:val="00291238"/>
    <w:rsid w:val="00293719"/>
    <w:rsid w:val="00296E2D"/>
    <w:rsid w:val="002A483D"/>
    <w:rsid w:val="002A554C"/>
    <w:rsid w:val="002B53EA"/>
    <w:rsid w:val="002C11A6"/>
    <w:rsid w:val="002E7385"/>
    <w:rsid w:val="002F3245"/>
    <w:rsid w:val="00307067"/>
    <w:rsid w:val="003072B1"/>
    <w:rsid w:val="0031695C"/>
    <w:rsid w:val="003200F7"/>
    <w:rsid w:val="00321EE0"/>
    <w:rsid w:val="0032433A"/>
    <w:rsid w:val="003251F3"/>
    <w:rsid w:val="00326D86"/>
    <w:rsid w:val="0033189A"/>
    <w:rsid w:val="0033326E"/>
    <w:rsid w:val="00337217"/>
    <w:rsid w:val="003479C9"/>
    <w:rsid w:val="00352A7C"/>
    <w:rsid w:val="00353158"/>
    <w:rsid w:val="00357012"/>
    <w:rsid w:val="00362E27"/>
    <w:rsid w:val="003725E6"/>
    <w:rsid w:val="00384376"/>
    <w:rsid w:val="00392765"/>
    <w:rsid w:val="00392FED"/>
    <w:rsid w:val="00393129"/>
    <w:rsid w:val="003A003D"/>
    <w:rsid w:val="003A285C"/>
    <w:rsid w:val="003B3380"/>
    <w:rsid w:val="003B4A79"/>
    <w:rsid w:val="003C0074"/>
    <w:rsid w:val="003C69B6"/>
    <w:rsid w:val="003D2DCD"/>
    <w:rsid w:val="003D3B45"/>
    <w:rsid w:val="003E5291"/>
    <w:rsid w:val="00426229"/>
    <w:rsid w:val="00435821"/>
    <w:rsid w:val="00443C21"/>
    <w:rsid w:val="00447270"/>
    <w:rsid w:val="00472B56"/>
    <w:rsid w:val="00474CB6"/>
    <w:rsid w:val="00474CEE"/>
    <w:rsid w:val="00481BE8"/>
    <w:rsid w:val="00481DDB"/>
    <w:rsid w:val="004962B8"/>
    <w:rsid w:val="004A15C1"/>
    <w:rsid w:val="004A40FF"/>
    <w:rsid w:val="004C7232"/>
    <w:rsid w:val="004D2234"/>
    <w:rsid w:val="004F31F2"/>
    <w:rsid w:val="005058BF"/>
    <w:rsid w:val="005176CD"/>
    <w:rsid w:val="00521569"/>
    <w:rsid w:val="005370FD"/>
    <w:rsid w:val="00540C6A"/>
    <w:rsid w:val="0054275A"/>
    <w:rsid w:val="00542A83"/>
    <w:rsid w:val="00546FF9"/>
    <w:rsid w:val="0054740A"/>
    <w:rsid w:val="00553F44"/>
    <w:rsid w:val="00553FBB"/>
    <w:rsid w:val="00554420"/>
    <w:rsid w:val="005619F9"/>
    <w:rsid w:val="00563874"/>
    <w:rsid w:val="00565E1D"/>
    <w:rsid w:val="00566CB5"/>
    <w:rsid w:val="005762E2"/>
    <w:rsid w:val="0057796B"/>
    <w:rsid w:val="005821B1"/>
    <w:rsid w:val="00586752"/>
    <w:rsid w:val="0059687C"/>
    <w:rsid w:val="005A6DCC"/>
    <w:rsid w:val="005B6E60"/>
    <w:rsid w:val="005C0370"/>
    <w:rsid w:val="005C176D"/>
    <w:rsid w:val="005C30FF"/>
    <w:rsid w:val="005E0A9C"/>
    <w:rsid w:val="005E4254"/>
    <w:rsid w:val="005E75D7"/>
    <w:rsid w:val="005F1A38"/>
    <w:rsid w:val="005F25A6"/>
    <w:rsid w:val="005F3038"/>
    <w:rsid w:val="005F34CC"/>
    <w:rsid w:val="006047D8"/>
    <w:rsid w:val="00610801"/>
    <w:rsid w:val="006108CB"/>
    <w:rsid w:val="00611A17"/>
    <w:rsid w:val="00616AFA"/>
    <w:rsid w:val="0061750F"/>
    <w:rsid w:val="0062147C"/>
    <w:rsid w:val="00624A25"/>
    <w:rsid w:val="006322A7"/>
    <w:rsid w:val="00636D9C"/>
    <w:rsid w:val="00640885"/>
    <w:rsid w:val="00641E2C"/>
    <w:rsid w:val="006549C6"/>
    <w:rsid w:val="00663290"/>
    <w:rsid w:val="00670DBD"/>
    <w:rsid w:val="00672064"/>
    <w:rsid w:val="006723EE"/>
    <w:rsid w:val="00687E35"/>
    <w:rsid w:val="006A2B85"/>
    <w:rsid w:val="006A4A09"/>
    <w:rsid w:val="006B14A1"/>
    <w:rsid w:val="006B30C6"/>
    <w:rsid w:val="006B6AD2"/>
    <w:rsid w:val="006E704F"/>
    <w:rsid w:val="006F3A3F"/>
    <w:rsid w:val="006F4E24"/>
    <w:rsid w:val="006F547F"/>
    <w:rsid w:val="006F55FA"/>
    <w:rsid w:val="007029A2"/>
    <w:rsid w:val="00703CBC"/>
    <w:rsid w:val="00703FB7"/>
    <w:rsid w:val="00710F54"/>
    <w:rsid w:val="00711797"/>
    <w:rsid w:val="007173C1"/>
    <w:rsid w:val="0072017B"/>
    <w:rsid w:val="007215D8"/>
    <w:rsid w:val="00757169"/>
    <w:rsid w:val="007640F2"/>
    <w:rsid w:val="007760E6"/>
    <w:rsid w:val="0078163A"/>
    <w:rsid w:val="007A00BB"/>
    <w:rsid w:val="007A086D"/>
    <w:rsid w:val="007A0F81"/>
    <w:rsid w:val="007B03AB"/>
    <w:rsid w:val="007B41AD"/>
    <w:rsid w:val="007C1D44"/>
    <w:rsid w:val="007D1162"/>
    <w:rsid w:val="007E26DF"/>
    <w:rsid w:val="007F2C1A"/>
    <w:rsid w:val="00801C6B"/>
    <w:rsid w:val="008034C8"/>
    <w:rsid w:val="00821AB3"/>
    <w:rsid w:val="00834023"/>
    <w:rsid w:val="00836A29"/>
    <w:rsid w:val="00843815"/>
    <w:rsid w:val="0085370B"/>
    <w:rsid w:val="0085505E"/>
    <w:rsid w:val="00882AF6"/>
    <w:rsid w:val="008830A3"/>
    <w:rsid w:val="00887ACA"/>
    <w:rsid w:val="00891F27"/>
    <w:rsid w:val="008A66C0"/>
    <w:rsid w:val="008B7C35"/>
    <w:rsid w:val="008C1D66"/>
    <w:rsid w:val="008D0A6C"/>
    <w:rsid w:val="008D38FF"/>
    <w:rsid w:val="008D51CE"/>
    <w:rsid w:val="008D60F5"/>
    <w:rsid w:val="008D7FB8"/>
    <w:rsid w:val="008E0188"/>
    <w:rsid w:val="008E0F14"/>
    <w:rsid w:val="008E1AAD"/>
    <w:rsid w:val="008E5777"/>
    <w:rsid w:val="008F0611"/>
    <w:rsid w:val="009019D9"/>
    <w:rsid w:val="00915FFD"/>
    <w:rsid w:val="00920A07"/>
    <w:rsid w:val="00930D17"/>
    <w:rsid w:val="009320D5"/>
    <w:rsid w:val="009377DC"/>
    <w:rsid w:val="00941D6E"/>
    <w:rsid w:val="009600C2"/>
    <w:rsid w:val="00961DC9"/>
    <w:rsid w:val="00961F1A"/>
    <w:rsid w:val="00966F27"/>
    <w:rsid w:val="009749FC"/>
    <w:rsid w:val="00990C39"/>
    <w:rsid w:val="00995B70"/>
    <w:rsid w:val="00997861"/>
    <w:rsid w:val="009A0EC6"/>
    <w:rsid w:val="009A24EC"/>
    <w:rsid w:val="009B06A3"/>
    <w:rsid w:val="009D0BB6"/>
    <w:rsid w:val="009D459F"/>
    <w:rsid w:val="009D520E"/>
    <w:rsid w:val="009F58BD"/>
    <w:rsid w:val="00A0672D"/>
    <w:rsid w:val="00A133FF"/>
    <w:rsid w:val="00A14F6C"/>
    <w:rsid w:val="00A17E55"/>
    <w:rsid w:val="00A23C7D"/>
    <w:rsid w:val="00A24273"/>
    <w:rsid w:val="00A41132"/>
    <w:rsid w:val="00A5013E"/>
    <w:rsid w:val="00A50D0B"/>
    <w:rsid w:val="00A52DCF"/>
    <w:rsid w:val="00A62542"/>
    <w:rsid w:val="00A7510D"/>
    <w:rsid w:val="00A76EC3"/>
    <w:rsid w:val="00A85BE3"/>
    <w:rsid w:val="00A9151E"/>
    <w:rsid w:val="00AA32E1"/>
    <w:rsid w:val="00AA49FE"/>
    <w:rsid w:val="00AA5615"/>
    <w:rsid w:val="00AB3B14"/>
    <w:rsid w:val="00AB69D1"/>
    <w:rsid w:val="00AC027F"/>
    <w:rsid w:val="00AC1176"/>
    <w:rsid w:val="00AD4B40"/>
    <w:rsid w:val="00AD6800"/>
    <w:rsid w:val="00AF04FF"/>
    <w:rsid w:val="00AF12D2"/>
    <w:rsid w:val="00B106A9"/>
    <w:rsid w:val="00B109F7"/>
    <w:rsid w:val="00B13B3E"/>
    <w:rsid w:val="00B14468"/>
    <w:rsid w:val="00B26F86"/>
    <w:rsid w:val="00B34DFA"/>
    <w:rsid w:val="00B374A6"/>
    <w:rsid w:val="00B426B9"/>
    <w:rsid w:val="00B45ADD"/>
    <w:rsid w:val="00B56700"/>
    <w:rsid w:val="00B60F68"/>
    <w:rsid w:val="00B61AA6"/>
    <w:rsid w:val="00B76557"/>
    <w:rsid w:val="00B77A6A"/>
    <w:rsid w:val="00B95FC0"/>
    <w:rsid w:val="00BB3BA9"/>
    <w:rsid w:val="00BB78B6"/>
    <w:rsid w:val="00BC0069"/>
    <w:rsid w:val="00BC1E3E"/>
    <w:rsid w:val="00BC5E22"/>
    <w:rsid w:val="00BD3AA3"/>
    <w:rsid w:val="00BE021B"/>
    <w:rsid w:val="00BF0989"/>
    <w:rsid w:val="00BF116B"/>
    <w:rsid w:val="00C05D7F"/>
    <w:rsid w:val="00C14640"/>
    <w:rsid w:val="00C149A1"/>
    <w:rsid w:val="00C21163"/>
    <w:rsid w:val="00C236DB"/>
    <w:rsid w:val="00C2473E"/>
    <w:rsid w:val="00C448FA"/>
    <w:rsid w:val="00C51866"/>
    <w:rsid w:val="00C55236"/>
    <w:rsid w:val="00C55972"/>
    <w:rsid w:val="00C6443E"/>
    <w:rsid w:val="00C66F18"/>
    <w:rsid w:val="00C70FC7"/>
    <w:rsid w:val="00C7267D"/>
    <w:rsid w:val="00C76999"/>
    <w:rsid w:val="00C7781D"/>
    <w:rsid w:val="00C87D33"/>
    <w:rsid w:val="00C9101C"/>
    <w:rsid w:val="00C940BD"/>
    <w:rsid w:val="00CA6CA1"/>
    <w:rsid w:val="00CB0A8B"/>
    <w:rsid w:val="00CB39E5"/>
    <w:rsid w:val="00CB74F3"/>
    <w:rsid w:val="00CC023F"/>
    <w:rsid w:val="00CC4145"/>
    <w:rsid w:val="00CC4C14"/>
    <w:rsid w:val="00CC4F07"/>
    <w:rsid w:val="00CC50A5"/>
    <w:rsid w:val="00CC71D4"/>
    <w:rsid w:val="00CD37E0"/>
    <w:rsid w:val="00CE26DD"/>
    <w:rsid w:val="00CE51D2"/>
    <w:rsid w:val="00CE5E96"/>
    <w:rsid w:val="00CE5FD1"/>
    <w:rsid w:val="00CF1A2A"/>
    <w:rsid w:val="00CF58D5"/>
    <w:rsid w:val="00CF6F56"/>
    <w:rsid w:val="00D043C9"/>
    <w:rsid w:val="00D16093"/>
    <w:rsid w:val="00D16329"/>
    <w:rsid w:val="00D17B9D"/>
    <w:rsid w:val="00D32C46"/>
    <w:rsid w:val="00D4031D"/>
    <w:rsid w:val="00D40D1B"/>
    <w:rsid w:val="00D44EC3"/>
    <w:rsid w:val="00D52EF6"/>
    <w:rsid w:val="00D54701"/>
    <w:rsid w:val="00D60D76"/>
    <w:rsid w:val="00D66656"/>
    <w:rsid w:val="00D8376C"/>
    <w:rsid w:val="00DA222E"/>
    <w:rsid w:val="00DA2739"/>
    <w:rsid w:val="00DA7B68"/>
    <w:rsid w:val="00DB7289"/>
    <w:rsid w:val="00DC5056"/>
    <w:rsid w:val="00DD0F95"/>
    <w:rsid w:val="00DD1FB0"/>
    <w:rsid w:val="00DE7AE6"/>
    <w:rsid w:val="00DF155F"/>
    <w:rsid w:val="00DF6C8D"/>
    <w:rsid w:val="00E041D6"/>
    <w:rsid w:val="00E06366"/>
    <w:rsid w:val="00E2620E"/>
    <w:rsid w:val="00E42214"/>
    <w:rsid w:val="00E45AB0"/>
    <w:rsid w:val="00E55EBE"/>
    <w:rsid w:val="00E61FA1"/>
    <w:rsid w:val="00E638BB"/>
    <w:rsid w:val="00E63A00"/>
    <w:rsid w:val="00E668E3"/>
    <w:rsid w:val="00E7733E"/>
    <w:rsid w:val="00E86DFB"/>
    <w:rsid w:val="00E904EB"/>
    <w:rsid w:val="00E90790"/>
    <w:rsid w:val="00E97287"/>
    <w:rsid w:val="00EA2B8B"/>
    <w:rsid w:val="00EB20D2"/>
    <w:rsid w:val="00EB56E5"/>
    <w:rsid w:val="00EB6A17"/>
    <w:rsid w:val="00EC393E"/>
    <w:rsid w:val="00EC6875"/>
    <w:rsid w:val="00ED2C3F"/>
    <w:rsid w:val="00EE1FD1"/>
    <w:rsid w:val="00EE50F7"/>
    <w:rsid w:val="00EE6D06"/>
    <w:rsid w:val="00F0563A"/>
    <w:rsid w:val="00F06416"/>
    <w:rsid w:val="00F123F9"/>
    <w:rsid w:val="00F13025"/>
    <w:rsid w:val="00F13375"/>
    <w:rsid w:val="00F178F2"/>
    <w:rsid w:val="00F31027"/>
    <w:rsid w:val="00F31BFB"/>
    <w:rsid w:val="00F5129F"/>
    <w:rsid w:val="00F533B7"/>
    <w:rsid w:val="00F63B8E"/>
    <w:rsid w:val="00F641FE"/>
    <w:rsid w:val="00F729FB"/>
    <w:rsid w:val="00F82D2D"/>
    <w:rsid w:val="00F9508B"/>
    <w:rsid w:val="00FA3D86"/>
    <w:rsid w:val="00FB0B3D"/>
    <w:rsid w:val="00FC5297"/>
    <w:rsid w:val="00FC729B"/>
    <w:rsid w:val="00FD1C4C"/>
    <w:rsid w:val="00FE1752"/>
    <w:rsid w:val="00FE2668"/>
    <w:rsid w:val="00FE5452"/>
    <w:rsid w:val="00FE5BB3"/>
    <w:rsid w:val="00FF17A5"/>
    <w:rsid w:val="00FF378D"/>
    <w:rsid w:val="00FF63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A3A3325"/>
  <w15:chartTrackingRefBased/>
  <w15:docId w15:val="{E8E319B6-D5EC-481E-9CB4-C069561DF6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307067"/>
    <w:pPr>
      <w:spacing w:after="160" w:line="360" w:lineRule="auto"/>
      <w:ind w:firstLine="709"/>
      <w:jc w:val="both"/>
    </w:pPr>
    <w:rPr>
      <w:sz w:val="28"/>
      <w:szCs w:val="24"/>
    </w:rPr>
  </w:style>
  <w:style w:type="paragraph" w:styleId="10">
    <w:name w:val="heading 1"/>
    <w:basedOn w:val="11"/>
    <w:next w:val="11"/>
    <w:link w:val="12"/>
    <w:autoRedefine/>
    <w:qFormat/>
    <w:rsid w:val="005B6E60"/>
    <w:pPr>
      <w:keepNext/>
      <w:pageBreakBefore/>
      <w:numPr>
        <w:numId w:val="18"/>
      </w:numPr>
      <w:spacing w:before="240" w:after="120"/>
      <w:outlineLvl w:val="0"/>
    </w:pPr>
    <w:rPr>
      <w:b/>
      <w:bCs/>
      <w:caps/>
      <w:kern w:val="32"/>
      <w:szCs w:val="28"/>
    </w:rPr>
  </w:style>
  <w:style w:type="paragraph" w:styleId="2">
    <w:name w:val="heading 2"/>
    <w:basedOn w:val="11"/>
    <w:next w:val="11"/>
    <w:link w:val="20"/>
    <w:autoRedefine/>
    <w:qFormat/>
    <w:rsid w:val="005C30FF"/>
    <w:pPr>
      <w:keepNext/>
      <w:numPr>
        <w:ilvl w:val="1"/>
        <w:numId w:val="3"/>
      </w:numPr>
      <w:spacing w:before="240" w:after="60"/>
      <w:jc w:val="left"/>
      <w:outlineLvl w:val="1"/>
    </w:pPr>
    <w:rPr>
      <w:b/>
      <w:bCs/>
      <w:szCs w:val="28"/>
    </w:rPr>
  </w:style>
  <w:style w:type="paragraph" w:styleId="3">
    <w:name w:val="heading 3"/>
    <w:basedOn w:val="11"/>
    <w:next w:val="11"/>
    <w:autoRedefine/>
    <w:qFormat/>
    <w:rsid w:val="000E693E"/>
    <w:pPr>
      <w:keepNext/>
      <w:numPr>
        <w:ilvl w:val="2"/>
        <w:numId w:val="3"/>
      </w:numPr>
      <w:spacing w:before="240" w:after="60"/>
      <w:outlineLvl w:val="2"/>
    </w:pPr>
    <w:rPr>
      <w:b/>
      <w:bCs/>
      <w:szCs w:val="26"/>
    </w:rPr>
  </w:style>
  <w:style w:type="paragraph" w:styleId="4">
    <w:name w:val="heading 4"/>
    <w:basedOn w:val="11"/>
    <w:next w:val="11"/>
    <w:autoRedefine/>
    <w:qFormat/>
    <w:rsid w:val="005762E2"/>
    <w:pPr>
      <w:keepNext/>
      <w:numPr>
        <w:ilvl w:val="3"/>
        <w:numId w:val="3"/>
      </w:numPr>
      <w:spacing w:before="240" w:after="60"/>
      <w:outlineLvl w:val="3"/>
    </w:pPr>
    <w:rPr>
      <w:b/>
      <w:bCs/>
      <w:szCs w:val="28"/>
    </w:rPr>
  </w:style>
  <w:style w:type="paragraph" w:styleId="5">
    <w:name w:val="heading 5"/>
    <w:basedOn w:val="11"/>
    <w:next w:val="11"/>
    <w:autoRedefine/>
    <w:qFormat/>
    <w:rsid w:val="005762E2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5762E2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5762E2"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5762E2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qFormat/>
    <w:rsid w:val="005762E2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basedOn w:val="a"/>
    <w:link w:val="CharChar"/>
    <w:pPr>
      <w:ind w:firstLine="851"/>
    </w:pPr>
  </w:style>
  <w:style w:type="character" w:customStyle="1" w:styleId="CharChar">
    <w:name w:val="Обычный Char Char"/>
    <w:basedOn w:val="a0"/>
    <w:link w:val="11"/>
    <w:rPr>
      <w:sz w:val="24"/>
      <w:szCs w:val="24"/>
      <w:lang w:val="ru-RU" w:eastAsia="ru-RU" w:bidi="ar-SA"/>
    </w:rPr>
  </w:style>
  <w:style w:type="paragraph" w:styleId="a3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styleId="a4">
    <w:name w:val="Hyperlink"/>
    <w:basedOn w:val="a0"/>
    <w:uiPriority w:val="99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rsid w:val="000E73D9"/>
    <w:pPr>
      <w:tabs>
        <w:tab w:val="left" w:pos="1320"/>
        <w:tab w:val="right" w:leader="dot" w:pos="9061"/>
      </w:tabs>
      <w:spacing w:after="0"/>
      <w:ind w:firstLine="0"/>
    </w:pPr>
  </w:style>
  <w:style w:type="paragraph" w:styleId="22">
    <w:name w:val="toc 2"/>
    <w:basedOn w:val="a"/>
    <w:next w:val="a"/>
    <w:autoRedefine/>
    <w:uiPriority w:val="39"/>
    <w:rsid w:val="000E73D9"/>
    <w:pPr>
      <w:tabs>
        <w:tab w:val="left" w:pos="1540"/>
        <w:tab w:val="right" w:leader="dot" w:pos="9628"/>
      </w:tabs>
      <w:spacing w:after="0"/>
      <w:ind w:left="238" w:firstLine="0"/>
    </w:pPr>
  </w:style>
  <w:style w:type="paragraph" w:styleId="30">
    <w:name w:val="toc 3"/>
    <w:basedOn w:val="a"/>
    <w:next w:val="a"/>
    <w:autoRedefine/>
    <w:uiPriority w:val="39"/>
    <w:pPr>
      <w:ind w:left="480"/>
    </w:pPr>
  </w:style>
  <w:style w:type="paragraph" w:customStyle="1" w:styleId="a5">
    <w:name w:val="ЗАГОЛОВОК (титульная)"/>
    <w:basedOn w:val="11"/>
    <w:next w:val="11"/>
    <w:pPr>
      <w:ind w:firstLine="0"/>
      <w:jc w:val="center"/>
      <w:outlineLvl w:val="0"/>
    </w:pPr>
    <w:rPr>
      <w:b/>
      <w:bCs/>
      <w:caps/>
      <w:szCs w:val="28"/>
    </w:rPr>
  </w:style>
  <w:style w:type="paragraph" w:customStyle="1" w:styleId="a6">
    <w:name w:val="Подзаголовок (титульная)"/>
    <w:basedOn w:val="11"/>
    <w:next w:val="11"/>
    <w:autoRedefine/>
    <w:pPr>
      <w:ind w:firstLine="0"/>
      <w:jc w:val="center"/>
    </w:pPr>
    <w:rPr>
      <w:b/>
    </w:rPr>
  </w:style>
  <w:style w:type="character" w:styleId="a7">
    <w:name w:val="page number"/>
    <w:basedOn w:val="a0"/>
  </w:style>
  <w:style w:type="paragraph" w:customStyle="1" w:styleId="a8">
    <w:name w:val="Комментарии"/>
    <w:basedOn w:val="11"/>
    <w:link w:val="CharChar0"/>
    <w:rsid w:val="00DA2739"/>
    <w:rPr>
      <w:color w:val="FF9900"/>
    </w:rPr>
  </w:style>
  <w:style w:type="character" w:customStyle="1" w:styleId="CharChar0">
    <w:name w:val="Комментарии Char Char"/>
    <w:basedOn w:val="CharChar"/>
    <w:link w:val="a8"/>
    <w:rsid w:val="00DA2739"/>
    <w:rPr>
      <w:color w:val="FF9900"/>
      <w:sz w:val="24"/>
      <w:szCs w:val="24"/>
      <w:lang w:val="ru-RU" w:eastAsia="ru-RU" w:bidi="ar-SA"/>
    </w:rPr>
  </w:style>
  <w:style w:type="paragraph" w:customStyle="1" w:styleId="a9">
    <w:name w:val="Рисунок"/>
    <w:basedOn w:val="11"/>
    <w:next w:val="11"/>
    <w:pPr>
      <w:keepNext/>
      <w:ind w:firstLine="0"/>
      <w:jc w:val="center"/>
    </w:pPr>
  </w:style>
  <w:style w:type="paragraph" w:customStyle="1" w:styleId="aa">
    <w:name w:val="Рисунок подпись"/>
    <w:basedOn w:val="11"/>
    <w:next w:val="11"/>
    <w:pPr>
      <w:ind w:firstLine="0"/>
      <w:jc w:val="center"/>
    </w:pPr>
    <w:rPr>
      <w:b/>
      <w:lang w:val="en-US"/>
    </w:rPr>
  </w:style>
  <w:style w:type="paragraph" w:customStyle="1" w:styleId="ab">
    <w:name w:val="Таблица название таблицы"/>
    <w:basedOn w:val="11"/>
    <w:next w:val="11"/>
    <w:pPr>
      <w:keepNext/>
      <w:ind w:firstLine="0"/>
    </w:pPr>
    <w:rPr>
      <w:b/>
    </w:rPr>
  </w:style>
  <w:style w:type="paragraph" w:customStyle="1" w:styleId="ac">
    <w:name w:val="Таблица название столбцов"/>
    <w:basedOn w:val="ab"/>
    <w:next w:val="11"/>
    <w:autoRedefine/>
    <w:pPr>
      <w:spacing w:before="120" w:after="120"/>
      <w:jc w:val="center"/>
    </w:pPr>
  </w:style>
  <w:style w:type="paragraph" w:customStyle="1" w:styleId="ad">
    <w:name w:val="Таблица текст"/>
    <w:basedOn w:val="11"/>
    <w:autoRedefine/>
    <w:pPr>
      <w:spacing w:line="240" w:lineRule="auto"/>
      <w:ind w:firstLine="0"/>
      <w:jc w:val="left"/>
    </w:pPr>
  </w:style>
  <w:style w:type="paragraph" w:customStyle="1" w:styleId="21">
    <w:name w:val="Список 21"/>
    <w:basedOn w:val="11"/>
    <w:pPr>
      <w:numPr>
        <w:numId w:val="1"/>
      </w:numPr>
    </w:pPr>
    <w:rPr>
      <w:lang w:val="en-US"/>
    </w:rPr>
  </w:style>
  <w:style w:type="paragraph" w:customStyle="1" w:styleId="31">
    <w:name w:val="Список 31"/>
    <w:basedOn w:val="11"/>
    <w:pPr>
      <w:numPr>
        <w:numId w:val="2"/>
      </w:numPr>
    </w:pPr>
  </w:style>
  <w:style w:type="paragraph" w:customStyle="1" w:styleId="ae">
    <w:name w:val="ЗАГОЛОВОК ПРИЛОЖЕНИЯ"/>
    <w:basedOn w:val="10"/>
    <w:next w:val="a"/>
    <w:autoRedefine/>
    <w:pPr>
      <w:numPr>
        <w:numId w:val="0"/>
      </w:numPr>
      <w:jc w:val="center"/>
    </w:pPr>
  </w:style>
  <w:style w:type="paragraph" w:customStyle="1" w:styleId="af">
    <w:name w:val="Подзаголовок приложения"/>
    <w:basedOn w:val="11"/>
    <w:next w:val="11"/>
    <w:link w:val="CharChar1"/>
    <w:pPr>
      <w:ind w:firstLine="0"/>
      <w:jc w:val="center"/>
    </w:pPr>
    <w:rPr>
      <w:b/>
      <w:szCs w:val="28"/>
    </w:rPr>
  </w:style>
  <w:style w:type="character" w:customStyle="1" w:styleId="CharChar1">
    <w:name w:val="Подзаголовок приложения Char Char"/>
    <w:basedOn w:val="CharChar"/>
    <w:link w:val="af"/>
    <w:rsid w:val="00E904EB"/>
    <w:rPr>
      <w:b/>
      <w:sz w:val="28"/>
      <w:szCs w:val="28"/>
      <w:lang w:val="ru-RU" w:eastAsia="ru-RU" w:bidi="ar-SA"/>
    </w:rPr>
  </w:style>
  <w:style w:type="paragraph" w:customStyle="1" w:styleId="14">
    <w:name w:val="Дата1"/>
    <w:basedOn w:val="11"/>
    <w:next w:val="11"/>
    <w:autoRedefine/>
    <w:pPr>
      <w:ind w:firstLine="0"/>
      <w:jc w:val="center"/>
    </w:pPr>
  </w:style>
  <w:style w:type="paragraph" w:styleId="40">
    <w:name w:val="toc 4"/>
    <w:basedOn w:val="a"/>
    <w:next w:val="a"/>
    <w:autoRedefine/>
    <w:semiHidden/>
    <w:pPr>
      <w:ind w:left="851"/>
    </w:pPr>
  </w:style>
  <w:style w:type="paragraph" w:customStyle="1" w:styleId="-">
    <w:name w:val="Комментарии - список"/>
    <w:basedOn w:val="21"/>
    <w:rsid w:val="00B13B3E"/>
    <w:rPr>
      <w:color w:val="FF9900"/>
    </w:rPr>
  </w:style>
  <w:style w:type="table" w:styleId="af0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Список1"/>
    <w:basedOn w:val="11"/>
    <w:pPr>
      <w:numPr>
        <w:numId w:val="4"/>
      </w:numPr>
    </w:pPr>
  </w:style>
  <w:style w:type="character" w:styleId="af1">
    <w:name w:val="annotation reference"/>
    <w:basedOn w:val="a0"/>
    <w:semiHidden/>
    <w:rPr>
      <w:sz w:val="16"/>
      <w:szCs w:val="16"/>
    </w:rPr>
  </w:style>
  <w:style w:type="paragraph" w:customStyle="1" w:styleId="af2">
    <w:name w:val="Таблица текст в ячейках"/>
    <w:basedOn w:val="ad"/>
    <w:pPr>
      <w:spacing w:before="120" w:after="120" w:line="360" w:lineRule="auto"/>
    </w:pPr>
  </w:style>
  <w:style w:type="paragraph" w:styleId="af3">
    <w:name w:val="annotation text"/>
    <w:basedOn w:val="a"/>
    <w:link w:val="af4"/>
    <w:uiPriority w:val="99"/>
    <w:rPr>
      <w:sz w:val="20"/>
      <w:szCs w:val="20"/>
    </w:rPr>
  </w:style>
  <w:style w:type="paragraph" w:styleId="af5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6">
    <w:name w:val="annotation subject"/>
    <w:basedOn w:val="af3"/>
    <w:next w:val="af3"/>
    <w:semiHidden/>
    <w:rPr>
      <w:b/>
      <w:bCs/>
    </w:rPr>
  </w:style>
  <w:style w:type="paragraph" w:styleId="af7">
    <w:name w:val="Title"/>
    <w:basedOn w:val="a"/>
    <w:next w:val="a"/>
    <w:link w:val="af8"/>
    <w:qFormat/>
    <w:rsid w:val="00E55EBE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Cs w:val="32"/>
    </w:rPr>
  </w:style>
  <w:style w:type="character" w:customStyle="1" w:styleId="af8">
    <w:name w:val="Заголовок Знак"/>
    <w:basedOn w:val="a0"/>
    <w:link w:val="af7"/>
    <w:rsid w:val="00E55EBE"/>
    <w:rPr>
      <w:rFonts w:eastAsiaTheme="majorEastAsia" w:cstheme="majorBidi"/>
      <w:b/>
      <w:bCs/>
      <w:kern w:val="28"/>
      <w:sz w:val="28"/>
      <w:szCs w:val="32"/>
    </w:rPr>
  </w:style>
  <w:style w:type="character" w:styleId="af9">
    <w:name w:val="Emphasis"/>
    <w:basedOn w:val="a0"/>
    <w:qFormat/>
    <w:rsid w:val="00357012"/>
    <w:rPr>
      <w:i/>
      <w:iCs/>
    </w:rPr>
  </w:style>
  <w:style w:type="paragraph" w:styleId="afa">
    <w:name w:val="header"/>
    <w:basedOn w:val="a"/>
    <w:link w:val="afb"/>
    <w:uiPriority w:val="99"/>
    <w:rsid w:val="00357012"/>
    <w:pPr>
      <w:tabs>
        <w:tab w:val="center" w:pos="4677"/>
        <w:tab w:val="right" w:pos="9355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357012"/>
    <w:rPr>
      <w:sz w:val="24"/>
      <w:szCs w:val="24"/>
    </w:rPr>
  </w:style>
  <w:style w:type="paragraph" w:styleId="afc">
    <w:name w:val="footer"/>
    <w:basedOn w:val="a"/>
    <w:link w:val="afd"/>
    <w:uiPriority w:val="99"/>
    <w:rsid w:val="00357012"/>
    <w:pPr>
      <w:tabs>
        <w:tab w:val="center" w:pos="4677"/>
        <w:tab w:val="right" w:pos="9355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357012"/>
    <w:rPr>
      <w:sz w:val="24"/>
      <w:szCs w:val="24"/>
    </w:rPr>
  </w:style>
  <w:style w:type="paragraph" w:styleId="afe">
    <w:name w:val="TOC Heading"/>
    <w:basedOn w:val="10"/>
    <w:next w:val="a"/>
    <w:uiPriority w:val="39"/>
    <w:unhideWhenUsed/>
    <w:qFormat/>
    <w:rsid w:val="00E55EBE"/>
    <w:pPr>
      <w:keepLines/>
      <w:pageBreakBefore w:val="0"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F5496" w:themeColor="accent1" w:themeShade="BF"/>
      <w:kern w:val="0"/>
      <w:sz w:val="32"/>
      <w:szCs w:val="32"/>
    </w:rPr>
  </w:style>
  <w:style w:type="paragraph" w:customStyle="1" w:styleId="17">
    <w:name w:val="1.7"/>
    <w:basedOn w:val="a"/>
    <w:link w:val="170"/>
    <w:rsid w:val="00F5129F"/>
    <w:pPr>
      <w:spacing w:line="408" w:lineRule="auto"/>
    </w:pPr>
    <w:rPr>
      <w:szCs w:val="28"/>
    </w:rPr>
  </w:style>
  <w:style w:type="character" w:customStyle="1" w:styleId="170">
    <w:name w:val="1.7 Знак"/>
    <w:basedOn w:val="a0"/>
    <w:link w:val="17"/>
    <w:rsid w:val="00F5129F"/>
    <w:rPr>
      <w:sz w:val="28"/>
      <w:szCs w:val="28"/>
    </w:rPr>
  </w:style>
  <w:style w:type="character" w:customStyle="1" w:styleId="CharAttribute1">
    <w:name w:val="CharAttribute1"/>
    <w:rsid w:val="00E668E3"/>
    <w:rPr>
      <w:rFonts w:ascii="Times New Roman" w:eastAsia="Times New Roman"/>
      <w:b/>
      <w:sz w:val="28"/>
    </w:rPr>
  </w:style>
  <w:style w:type="character" w:customStyle="1" w:styleId="CharAttribute0">
    <w:name w:val="CharAttribute0"/>
    <w:rsid w:val="00A52DCF"/>
    <w:rPr>
      <w:rFonts w:ascii="Times New Roman" w:eastAsia="Times New Roman"/>
      <w:sz w:val="28"/>
    </w:rPr>
  </w:style>
  <w:style w:type="paragraph" w:customStyle="1" w:styleId="aff">
    <w:name w:val="Дис_Основной"/>
    <w:basedOn w:val="a"/>
    <w:link w:val="aff0"/>
    <w:rsid w:val="00A52DCF"/>
    <w:pPr>
      <w:autoSpaceDE w:val="0"/>
      <w:autoSpaceDN w:val="0"/>
      <w:adjustRightInd w:val="0"/>
    </w:pPr>
    <w:rPr>
      <w:szCs w:val="28"/>
    </w:rPr>
  </w:style>
  <w:style w:type="character" w:customStyle="1" w:styleId="aff0">
    <w:name w:val="Дис_Основной Знак"/>
    <w:basedOn w:val="a0"/>
    <w:link w:val="aff"/>
    <w:rsid w:val="00A52DCF"/>
    <w:rPr>
      <w:sz w:val="28"/>
      <w:szCs w:val="28"/>
    </w:rPr>
  </w:style>
  <w:style w:type="paragraph" w:styleId="aff1">
    <w:name w:val="List Paragraph"/>
    <w:basedOn w:val="a"/>
    <w:uiPriority w:val="34"/>
    <w:qFormat/>
    <w:rsid w:val="00A52DCF"/>
    <w:pPr>
      <w:widowControl w:val="0"/>
      <w:wordWrap w:val="0"/>
      <w:autoSpaceDE w:val="0"/>
      <w:autoSpaceDN w:val="0"/>
      <w:ind w:left="400"/>
    </w:pPr>
    <w:rPr>
      <w:rFonts w:ascii="Batang" w:eastAsia="Batang"/>
      <w:kern w:val="2"/>
      <w:sz w:val="20"/>
      <w:szCs w:val="20"/>
      <w:lang w:val="en-US" w:eastAsia="ko-KR"/>
    </w:rPr>
  </w:style>
  <w:style w:type="paragraph" w:customStyle="1" w:styleId="ParaAttribute1">
    <w:name w:val="ParaAttribute1"/>
    <w:link w:val="ParaAttribute10"/>
    <w:rsid w:val="00A52DCF"/>
    <w:pPr>
      <w:ind w:firstLine="709"/>
      <w:jc w:val="both"/>
    </w:pPr>
    <w:rPr>
      <w:rFonts w:eastAsia="Batang"/>
    </w:rPr>
  </w:style>
  <w:style w:type="character" w:customStyle="1" w:styleId="ParaAttribute10">
    <w:name w:val="ParaAttribute1 Знак"/>
    <w:basedOn w:val="a0"/>
    <w:link w:val="ParaAttribute1"/>
    <w:rsid w:val="00A52DCF"/>
    <w:rPr>
      <w:rFonts w:eastAsia="Batang"/>
    </w:rPr>
  </w:style>
  <w:style w:type="paragraph" w:customStyle="1" w:styleId="15">
    <w:name w:val="Заголовок_1"/>
    <w:basedOn w:val="a"/>
    <w:link w:val="16"/>
    <w:rsid w:val="00930D17"/>
    <w:pPr>
      <w:spacing w:after="240"/>
    </w:pPr>
    <w:rPr>
      <w:rFonts w:eastAsiaTheme="minorHAnsi"/>
      <w:b/>
      <w:szCs w:val="28"/>
      <w:lang w:eastAsia="en-US"/>
    </w:rPr>
  </w:style>
  <w:style w:type="character" w:customStyle="1" w:styleId="16">
    <w:name w:val="Заголовок_1 Знак"/>
    <w:basedOn w:val="a0"/>
    <w:link w:val="15"/>
    <w:rsid w:val="00930D17"/>
    <w:rPr>
      <w:rFonts w:eastAsiaTheme="minorHAnsi"/>
      <w:b/>
      <w:sz w:val="28"/>
      <w:szCs w:val="28"/>
      <w:lang w:eastAsia="en-US"/>
    </w:rPr>
  </w:style>
  <w:style w:type="character" w:styleId="aff2">
    <w:name w:val="Unresolved Mention"/>
    <w:basedOn w:val="a0"/>
    <w:uiPriority w:val="99"/>
    <w:semiHidden/>
    <w:unhideWhenUsed/>
    <w:rsid w:val="005B6E60"/>
    <w:rPr>
      <w:color w:val="605E5C"/>
      <w:shd w:val="clear" w:color="auto" w:fill="E1DFDD"/>
    </w:rPr>
  </w:style>
  <w:style w:type="character" w:styleId="aff3">
    <w:name w:val="FollowedHyperlink"/>
    <w:basedOn w:val="a0"/>
    <w:rsid w:val="006A2B85"/>
    <w:rPr>
      <w:color w:val="954F72" w:themeColor="followedHyperlink"/>
      <w:u w:val="single"/>
    </w:rPr>
  </w:style>
  <w:style w:type="character" w:customStyle="1" w:styleId="12">
    <w:name w:val="Заголовок 1 Знак"/>
    <w:basedOn w:val="a0"/>
    <w:link w:val="10"/>
    <w:uiPriority w:val="9"/>
    <w:rsid w:val="005C0370"/>
    <w:rPr>
      <w:b/>
      <w:bCs/>
      <w:caps/>
      <w:kern w:val="32"/>
      <w:sz w:val="28"/>
      <w:szCs w:val="28"/>
    </w:rPr>
  </w:style>
  <w:style w:type="character" w:customStyle="1" w:styleId="af4">
    <w:name w:val="Текст примечания Знак"/>
    <w:basedOn w:val="a0"/>
    <w:link w:val="af3"/>
    <w:uiPriority w:val="99"/>
    <w:rsid w:val="005C0370"/>
  </w:style>
  <w:style w:type="character" w:customStyle="1" w:styleId="20">
    <w:name w:val="Заголовок 2 Знак"/>
    <w:basedOn w:val="a0"/>
    <w:link w:val="2"/>
    <w:rsid w:val="005C30FF"/>
    <w:rPr>
      <w:b/>
      <w:bCs/>
      <w:sz w:val="28"/>
      <w:szCs w:val="28"/>
    </w:rPr>
  </w:style>
  <w:style w:type="paragraph" w:styleId="aff4">
    <w:name w:val="caption"/>
    <w:basedOn w:val="a"/>
    <w:next w:val="a"/>
    <w:unhideWhenUsed/>
    <w:qFormat/>
    <w:rsid w:val="001B1922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7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6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0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51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8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17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12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94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119496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66175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882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55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41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6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1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075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946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25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26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08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18743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187572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742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900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65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056702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8924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908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700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97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5170487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8381079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020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109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65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91293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155398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36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63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29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5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44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4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12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5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618677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70234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040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85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00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87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42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03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14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027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67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97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9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36698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80934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244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17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79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428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38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84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4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05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426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29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547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882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756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60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3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91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2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39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77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416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61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51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005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43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9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64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80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724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88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85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2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01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612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101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71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81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411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54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029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13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367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86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613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25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0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9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49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65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60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306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32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3980769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0166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3754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240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27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679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989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535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89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023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5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63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0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39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73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48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21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32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2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74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18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73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09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63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7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139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061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600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0695735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032064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8690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33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29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020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202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84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209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74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35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2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45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52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22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17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22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87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857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719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32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82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91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674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232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2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24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68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7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115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672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45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71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636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57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309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371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0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4410772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71796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7290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67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71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770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389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579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47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9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22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7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10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540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5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898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286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94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325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201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72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77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20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31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44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119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28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014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1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51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663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4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0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081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11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868953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745778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4414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636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18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019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44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92922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479111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7536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59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5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4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33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85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85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136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342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73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975923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76498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4501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3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05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097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8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82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09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33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45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23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63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01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3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3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4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63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95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1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3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16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1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4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4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9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1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8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52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4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8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9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7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1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4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5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7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5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7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0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4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6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1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0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5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6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664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5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9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629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55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771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54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2210291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189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2364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6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419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14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29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98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207239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677631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129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474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74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64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4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8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9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82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20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963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86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85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366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2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41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319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08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04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352535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747769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176747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503833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23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272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3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278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927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36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818668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04958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6495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53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975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29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278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11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65942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284896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9096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1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410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09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1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531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860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8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346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04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89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22938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705548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588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91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7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348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333466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040669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640969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69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83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871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707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639119">
          <w:marLeft w:val="0"/>
          <w:marRight w:val="4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7382764">
              <w:marLeft w:val="0"/>
              <w:marRight w:val="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5550">
              <w:marLeft w:val="0"/>
              <w:marRight w:val="0"/>
              <w:marTop w:val="0"/>
              <w:marBottom w:val="0"/>
              <w:divBdr>
                <w:top w:val="single" w:sz="6" w:space="4" w:color="EEEEEE"/>
                <w:left w:val="single" w:sz="6" w:space="8" w:color="EEEEEE"/>
                <w:bottom w:val="single" w:sz="6" w:space="4" w:color="EEEEEE"/>
                <w:right w:val="single" w:sz="6" w:space="8" w:color="EEEEEE"/>
              </w:divBdr>
            </w:div>
          </w:divsChild>
        </w:div>
      </w:divsChild>
    </w:div>
    <w:div w:id="171376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066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06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3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4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873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13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966941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3972390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2901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312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299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044040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320885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825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56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0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04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98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76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591315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6362325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7611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08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1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883495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58004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9118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2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79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18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94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69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388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2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65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9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693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01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95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2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376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37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14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965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536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77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367411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858262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7167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830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91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981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34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60157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2592260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9460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799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908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97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36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4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311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516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69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93918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24956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2797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279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2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322971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0449981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168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22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749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31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842443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40114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4396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125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23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25018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568416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5037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74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356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812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70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4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738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76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889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54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package" Target="embeddings/Microsoft_Visio_Drawing.vsdx"/><Relationship Id="rId33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4.emf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10" Type="http://schemas.openxmlformats.org/officeDocument/2006/relationships/header" Target="header1.xml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06AE1D-7E2F-4161-BBFE-081F0FD616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2</TotalTime>
  <Pages>30</Pages>
  <Words>4310</Words>
  <Characters>24572</Characters>
  <Application>Microsoft Office Word</Application>
  <DocSecurity>0</DocSecurity>
  <Lines>204</Lines>
  <Paragraphs>5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Курсовая работа по базам данных 2020</vt:lpstr>
      <vt:lpstr>Техническое задание на АС ГОСТ 34</vt:lpstr>
    </vt:vector>
  </TitlesOfParts>
  <Company>RuGost</Company>
  <LinksUpToDate>false</LinksUpToDate>
  <CharactersWithSpaces>288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ая работа по базам данных 2020</dc:title>
  <dc:subject/>
  <dc:creator>Роман Поляков</dc:creator>
  <cp:keywords>Курсовая работа, Базы данных</cp:keywords>
  <dc:description/>
  <cp:lastModifiedBy>Роман Поляков</cp:lastModifiedBy>
  <cp:revision>89</cp:revision>
  <cp:lastPrinted>2004-12-03T11:11:00Z</cp:lastPrinted>
  <dcterms:created xsi:type="dcterms:W3CDTF">2020-10-27T17:45:00Z</dcterms:created>
  <dcterms:modified xsi:type="dcterms:W3CDTF">2020-12-15T21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